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4A13E2" w14:textId="77777777" w:rsidR="00651074" w:rsidRPr="00D0560D" w:rsidRDefault="00651074" w:rsidP="00651074">
      <w:pPr>
        <w:jc w:val="center"/>
        <w:rPr>
          <w:szCs w:val="28"/>
        </w:rPr>
      </w:pPr>
      <w:r w:rsidRPr="00D0560D">
        <w:rPr>
          <w:szCs w:val="28"/>
        </w:rPr>
        <w:t>Министерство образования Республики Беларусь</w:t>
      </w:r>
    </w:p>
    <w:p w14:paraId="69E99187" w14:textId="77777777" w:rsidR="00651074" w:rsidRPr="00D0560D" w:rsidRDefault="00651074" w:rsidP="00651074">
      <w:pPr>
        <w:pStyle w:val="NoSpacing"/>
        <w:jc w:val="center"/>
        <w:rPr>
          <w:szCs w:val="28"/>
        </w:rPr>
      </w:pPr>
      <w:r w:rsidRPr="00D0560D">
        <w:rPr>
          <w:szCs w:val="28"/>
        </w:rPr>
        <w:t>Учреждение образования</w:t>
      </w:r>
    </w:p>
    <w:p w14:paraId="4080CC5F" w14:textId="77777777" w:rsidR="00651074" w:rsidRPr="00D0560D" w:rsidRDefault="00651074" w:rsidP="00651074">
      <w:pPr>
        <w:pStyle w:val="NoSpacing"/>
        <w:jc w:val="center"/>
        <w:rPr>
          <w:szCs w:val="28"/>
        </w:rPr>
      </w:pPr>
      <w:r w:rsidRPr="00D0560D">
        <w:rPr>
          <w:szCs w:val="28"/>
        </w:rPr>
        <w:t>БЕЛОРУССКИЙ ГОСУДАРСТВЕННЫЙ УНИВЕРСИТЕТ</w:t>
      </w:r>
    </w:p>
    <w:p w14:paraId="282D3AAB" w14:textId="77777777" w:rsidR="00651074" w:rsidRPr="00D0560D" w:rsidRDefault="00651074" w:rsidP="00651074">
      <w:pPr>
        <w:pStyle w:val="NoSpacing"/>
        <w:jc w:val="center"/>
      </w:pPr>
      <w:r w:rsidRPr="00D0560D">
        <w:rPr>
          <w:szCs w:val="28"/>
        </w:rPr>
        <w:t>ИНФОРМАТИКИ И РАДИОЭЛЕКТРОНИКИ</w:t>
      </w:r>
    </w:p>
    <w:p w14:paraId="6A308A02" w14:textId="77777777" w:rsidR="00651074" w:rsidRPr="00D0560D" w:rsidRDefault="00651074" w:rsidP="00651074"/>
    <w:p w14:paraId="632B7166" w14:textId="77777777" w:rsidR="00651074" w:rsidRPr="00D0560D" w:rsidRDefault="00651074" w:rsidP="00651074"/>
    <w:p w14:paraId="14AA4DDE" w14:textId="77777777" w:rsidR="00651074" w:rsidRPr="00D0560D" w:rsidRDefault="00651074" w:rsidP="00651074">
      <w:pPr>
        <w:pStyle w:val="NoSpacing"/>
      </w:pPr>
      <w:r w:rsidRPr="00D0560D">
        <w:t>Факультет компьютерных систем и сетей</w:t>
      </w:r>
    </w:p>
    <w:p w14:paraId="647A0222" w14:textId="77777777" w:rsidR="00651074" w:rsidRPr="00D0560D" w:rsidRDefault="00651074" w:rsidP="00651074">
      <w:pPr>
        <w:pStyle w:val="NoSpacing"/>
      </w:pPr>
      <w:r w:rsidRPr="00D0560D">
        <w:t>Кафедра программного обеспечения информационных технологий</w:t>
      </w:r>
    </w:p>
    <w:p w14:paraId="6B275A63" w14:textId="576F1191" w:rsidR="00651074" w:rsidRPr="00D0560D" w:rsidRDefault="00651074" w:rsidP="00651074">
      <w:pPr>
        <w:pStyle w:val="NoSpacing"/>
      </w:pPr>
      <w:r w:rsidRPr="00D0560D">
        <w:t xml:space="preserve">Дисциплина: </w:t>
      </w:r>
      <w:r w:rsidR="00B80869" w:rsidRPr="00D0560D">
        <w:t>Метрология, стандартизация и сертификация (в информационных технологиях)</w:t>
      </w:r>
    </w:p>
    <w:p w14:paraId="0FE7642F" w14:textId="5FC37489" w:rsidR="00651074" w:rsidRPr="00D0560D" w:rsidRDefault="00651074" w:rsidP="00651074">
      <w:pPr>
        <w:pStyle w:val="NoSpacing"/>
        <w:rPr>
          <w:szCs w:val="28"/>
        </w:rPr>
      </w:pPr>
    </w:p>
    <w:p w14:paraId="3AFB0F41" w14:textId="77777777" w:rsidR="00651074" w:rsidRPr="00D0560D" w:rsidRDefault="00651074" w:rsidP="00651074">
      <w:pPr>
        <w:rPr>
          <w:szCs w:val="28"/>
        </w:rPr>
      </w:pPr>
    </w:p>
    <w:p w14:paraId="4C850296" w14:textId="77777777" w:rsidR="00651074" w:rsidRPr="00D0560D" w:rsidRDefault="00651074" w:rsidP="00651074">
      <w:pPr>
        <w:rPr>
          <w:szCs w:val="28"/>
        </w:rPr>
      </w:pPr>
    </w:p>
    <w:p w14:paraId="25C10365" w14:textId="77777777" w:rsidR="00651074" w:rsidRPr="00D0560D" w:rsidRDefault="00651074" w:rsidP="00651074">
      <w:pPr>
        <w:rPr>
          <w:szCs w:val="28"/>
        </w:rPr>
      </w:pPr>
    </w:p>
    <w:p w14:paraId="78ABF76E" w14:textId="77777777" w:rsidR="00651074" w:rsidRPr="00D0560D" w:rsidRDefault="00651074" w:rsidP="00651074">
      <w:pPr>
        <w:rPr>
          <w:szCs w:val="28"/>
        </w:rPr>
      </w:pPr>
    </w:p>
    <w:p w14:paraId="78402A92" w14:textId="77777777" w:rsidR="00651074" w:rsidRPr="00D0560D" w:rsidRDefault="00651074" w:rsidP="00651074">
      <w:pPr>
        <w:rPr>
          <w:szCs w:val="28"/>
        </w:rPr>
      </w:pPr>
    </w:p>
    <w:p w14:paraId="50AE2DBB" w14:textId="77777777" w:rsidR="00651074" w:rsidRPr="00D0560D" w:rsidRDefault="00651074" w:rsidP="00651074">
      <w:pPr>
        <w:rPr>
          <w:szCs w:val="28"/>
        </w:rPr>
      </w:pPr>
    </w:p>
    <w:p w14:paraId="451D412A" w14:textId="77777777" w:rsidR="00651074" w:rsidRPr="00D0560D" w:rsidRDefault="00651074" w:rsidP="00651074">
      <w:pPr>
        <w:rPr>
          <w:szCs w:val="28"/>
        </w:rPr>
      </w:pPr>
    </w:p>
    <w:p w14:paraId="0E59C71F" w14:textId="77777777" w:rsidR="00651074" w:rsidRPr="00D0560D" w:rsidRDefault="00651074" w:rsidP="00651074">
      <w:pPr>
        <w:rPr>
          <w:szCs w:val="28"/>
        </w:rPr>
      </w:pPr>
    </w:p>
    <w:p w14:paraId="2538A217" w14:textId="77777777" w:rsidR="00651074" w:rsidRPr="00D0560D" w:rsidRDefault="00651074" w:rsidP="00651074">
      <w:pPr>
        <w:pStyle w:val="a"/>
      </w:pPr>
      <w:r w:rsidRPr="00D0560D">
        <w:t xml:space="preserve"> ОТЧЕТ </w:t>
      </w:r>
    </w:p>
    <w:p w14:paraId="08AF1E2E" w14:textId="55E042F2" w:rsidR="00651074" w:rsidRPr="00D0560D" w:rsidRDefault="00651074" w:rsidP="00651074">
      <w:pPr>
        <w:pBdr>
          <w:top w:val="nil"/>
          <w:left w:val="nil"/>
          <w:bottom w:val="nil"/>
          <w:right w:val="nil"/>
          <w:between w:val="nil"/>
        </w:pBdr>
        <w:ind w:firstLine="567"/>
        <w:jc w:val="center"/>
        <w:rPr>
          <w:szCs w:val="28"/>
        </w:rPr>
      </w:pPr>
      <w:r w:rsidRPr="00D0560D">
        <w:rPr>
          <w:szCs w:val="28"/>
        </w:rPr>
        <w:t xml:space="preserve">по </w:t>
      </w:r>
      <w:r w:rsidR="00EA49F0" w:rsidRPr="00D0560D">
        <w:rPr>
          <w:szCs w:val="28"/>
        </w:rPr>
        <w:t>лабораторной</w:t>
      </w:r>
      <w:r w:rsidRPr="00D0560D">
        <w:rPr>
          <w:szCs w:val="28"/>
        </w:rPr>
        <w:t xml:space="preserve"> работе</w:t>
      </w:r>
      <w:r w:rsidR="00AB0CA6" w:rsidRPr="00D0560D">
        <w:rPr>
          <w:szCs w:val="28"/>
        </w:rPr>
        <w:t xml:space="preserve"> №</w:t>
      </w:r>
      <w:r w:rsidR="009F72B4">
        <w:rPr>
          <w:szCs w:val="28"/>
        </w:rPr>
        <w:t>2</w:t>
      </w:r>
    </w:p>
    <w:p w14:paraId="41258BAD" w14:textId="77777777" w:rsidR="00651074" w:rsidRPr="00D0560D" w:rsidRDefault="00651074" w:rsidP="00651074"/>
    <w:p w14:paraId="52CAA28B" w14:textId="77777777" w:rsidR="009F72B4" w:rsidRPr="002D6086" w:rsidRDefault="00651074" w:rsidP="009F72B4">
      <w:pPr>
        <w:ind w:right="-23"/>
        <w:jc w:val="center"/>
        <w:rPr>
          <w:b/>
          <w:sz w:val="32"/>
          <w:szCs w:val="32"/>
        </w:rPr>
      </w:pPr>
      <w:r w:rsidRPr="00D0560D">
        <w:t xml:space="preserve">Тема работы: </w:t>
      </w:r>
      <w:r w:rsidR="009F72B4" w:rsidRPr="009F72B4">
        <w:rPr>
          <w:bCs/>
          <w:sz w:val="32"/>
          <w:szCs w:val="32"/>
        </w:rPr>
        <w:t>Метрики сложности потока управления программ</w:t>
      </w:r>
    </w:p>
    <w:p w14:paraId="586C31D4" w14:textId="42CA7D8C" w:rsidR="00651074" w:rsidRPr="00D0560D" w:rsidRDefault="00651074" w:rsidP="00651074">
      <w:pPr>
        <w:jc w:val="center"/>
      </w:pPr>
    </w:p>
    <w:p w14:paraId="49C084E1" w14:textId="77777777" w:rsidR="00651074" w:rsidRPr="00D0560D" w:rsidRDefault="00651074" w:rsidP="00651074">
      <w:pPr>
        <w:jc w:val="center"/>
        <w:rPr>
          <w:i/>
          <w:szCs w:val="28"/>
        </w:rPr>
      </w:pPr>
    </w:p>
    <w:p w14:paraId="79B69708" w14:textId="77777777" w:rsidR="00651074" w:rsidRPr="00D0560D" w:rsidRDefault="00651074" w:rsidP="00651074">
      <w:pPr>
        <w:jc w:val="center"/>
        <w:rPr>
          <w:szCs w:val="28"/>
        </w:rPr>
      </w:pPr>
    </w:p>
    <w:p w14:paraId="6CCD124D" w14:textId="77777777" w:rsidR="00651074" w:rsidRPr="00D0560D" w:rsidRDefault="00651074" w:rsidP="00651074">
      <w:pPr>
        <w:rPr>
          <w:szCs w:val="28"/>
        </w:rPr>
      </w:pPr>
    </w:p>
    <w:p w14:paraId="124412AE" w14:textId="77777777" w:rsidR="00651074" w:rsidRPr="00D0560D" w:rsidRDefault="00651074" w:rsidP="00651074">
      <w:pPr>
        <w:rPr>
          <w:szCs w:val="28"/>
        </w:rPr>
      </w:pPr>
    </w:p>
    <w:p w14:paraId="588D56AE" w14:textId="77777777" w:rsidR="00651074" w:rsidRPr="00D0560D" w:rsidRDefault="00651074" w:rsidP="00651074">
      <w:pPr>
        <w:rPr>
          <w:szCs w:val="28"/>
        </w:rPr>
      </w:pPr>
    </w:p>
    <w:p w14:paraId="41433743" w14:textId="77777777" w:rsidR="00651074" w:rsidRPr="00D0560D" w:rsidRDefault="00651074" w:rsidP="00651074">
      <w:pPr>
        <w:rPr>
          <w:szCs w:val="28"/>
        </w:rPr>
      </w:pPr>
    </w:p>
    <w:p w14:paraId="4AABEE50" w14:textId="77777777" w:rsidR="00651074" w:rsidRPr="00D0560D" w:rsidRDefault="00651074" w:rsidP="00651074">
      <w:pPr>
        <w:rPr>
          <w:szCs w:val="28"/>
        </w:rPr>
      </w:pPr>
    </w:p>
    <w:p w14:paraId="40E25F42" w14:textId="77777777" w:rsidR="00651074" w:rsidRPr="00D0560D" w:rsidRDefault="00651074" w:rsidP="00651074">
      <w:pPr>
        <w:rPr>
          <w:szCs w:val="28"/>
        </w:rPr>
      </w:pPr>
    </w:p>
    <w:p w14:paraId="476D4BE8" w14:textId="436CF61B" w:rsidR="00651074" w:rsidRPr="00D0560D" w:rsidRDefault="00651074" w:rsidP="00651074">
      <w:pPr>
        <w:pStyle w:val="NoSpacing"/>
      </w:pPr>
      <w:r w:rsidRPr="00D0560D">
        <w:t xml:space="preserve">                  Выполнил</w:t>
      </w:r>
      <w:r w:rsidR="00B80869" w:rsidRPr="00D0560D">
        <w:t>и</w:t>
      </w:r>
      <w:r w:rsidRPr="00D0560D">
        <w:t xml:space="preserve"> </w:t>
      </w:r>
    </w:p>
    <w:p w14:paraId="4705D075" w14:textId="4EB01104" w:rsidR="00651074" w:rsidRPr="00D0560D" w:rsidRDefault="00651074" w:rsidP="00651074">
      <w:pPr>
        <w:pStyle w:val="NoSpacing"/>
        <w:rPr>
          <w:szCs w:val="28"/>
        </w:rPr>
      </w:pPr>
      <w:r w:rsidRPr="00D0560D">
        <w:t xml:space="preserve">                  </w:t>
      </w:r>
      <w:r w:rsidRPr="00D0560D">
        <w:rPr>
          <w:szCs w:val="28"/>
        </w:rPr>
        <w:t>студент</w:t>
      </w:r>
      <w:r w:rsidR="00B80869" w:rsidRPr="00D0560D">
        <w:rPr>
          <w:szCs w:val="28"/>
        </w:rPr>
        <w:t>ы</w:t>
      </w:r>
      <w:r w:rsidRPr="00D0560D">
        <w:rPr>
          <w:szCs w:val="28"/>
        </w:rPr>
        <w:t xml:space="preserve">:  </w:t>
      </w:r>
      <w:r w:rsidR="00B80869" w:rsidRPr="00D0560D">
        <w:rPr>
          <w:szCs w:val="28"/>
        </w:rPr>
        <w:t xml:space="preserve"> </w:t>
      </w:r>
      <w:r w:rsidRPr="00D0560D">
        <w:rPr>
          <w:szCs w:val="28"/>
        </w:rPr>
        <w:t xml:space="preserve">гр. 251003                                               </w:t>
      </w:r>
      <w:r w:rsidR="00734001" w:rsidRPr="00D0560D">
        <w:rPr>
          <w:szCs w:val="28"/>
        </w:rPr>
        <w:t>Зданович</w:t>
      </w:r>
      <w:r w:rsidR="003F0B0F" w:rsidRPr="00D0560D">
        <w:rPr>
          <w:szCs w:val="28"/>
        </w:rPr>
        <w:t xml:space="preserve"> </w:t>
      </w:r>
      <w:r w:rsidR="00734001" w:rsidRPr="00D0560D">
        <w:rPr>
          <w:szCs w:val="28"/>
        </w:rPr>
        <w:t>Н</w:t>
      </w:r>
      <w:r w:rsidR="003F0B0F" w:rsidRPr="00D0560D">
        <w:rPr>
          <w:szCs w:val="28"/>
        </w:rPr>
        <w:t>.В.</w:t>
      </w:r>
    </w:p>
    <w:p w14:paraId="3D9A773D" w14:textId="4593B5BE" w:rsidR="00AF6CAA" w:rsidRPr="00D0560D" w:rsidRDefault="00AF6CAA" w:rsidP="00651074">
      <w:pPr>
        <w:pStyle w:val="NoSpacing"/>
        <w:rPr>
          <w:szCs w:val="28"/>
        </w:rPr>
      </w:pP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  <w:t xml:space="preserve">            </w:t>
      </w:r>
      <w:r w:rsidR="00734001" w:rsidRPr="00D0560D">
        <w:rPr>
          <w:szCs w:val="28"/>
        </w:rPr>
        <w:t>Дедов</w:t>
      </w:r>
      <w:r w:rsidRPr="00D0560D">
        <w:rPr>
          <w:szCs w:val="28"/>
        </w:rPr>
        <w:t xml:space="preserve"> </w:t>
      </w:r>
      <w:r w:rsidR="00734001" w:rsidRPr="00D0560D">
        <w:rPr>
          <w:szCs w:val="28"/>
        </w:rPr>
        <w:t>Н</w:t>
      </w:r>
      <w:r w:rsidRPr="00D0560D">
        <w:rPr>
          <w:szCs w:val="28"/>
        </w:rPr>
        <w:t>.Ю.</w:t>
      </w:r>
    </w:p>
    <w:p w14:paraId="574FB540" w14:textId="2F76242E" w:rsidR="00B80869" w:rsidRPr="00D0560D" w:rsidRDefault="00B80869" w:rsidP="00AF6CAA">
      <w:pPr>
        <w:pStyle w:val="NoSpacing"/>
        <w:ind w:left="426"/>
        <w:rPr>
          <w:szCs w:val="28"/>
        </w:rPr>
      </w:pP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</w:r>
      <w:r w:rsidRPr="00D0560D">
        <w:rPr>
          <w:szCs w:val="28"/>
        </w:rPr>
        <w:tab/>
        <w:t xml:space="preserve">  </w:t>
      </w:r>
    </w:p>
    <w:p w14:paraId="451AF5CA" w14:textId="77777777" w:rsidR="00651074" w:rsidRPr="00D0560D" w:rsidRDefault="00651074" w:rsidP="00651074">
      <w:pPr>
        <w:pStyle w:val="NoSpacing"/>
      </w:pPr>
    </w:p>
    <w:p w14:paraId="365425B1" w14:textId="1FB7CCAB" w:rsidR="00651074" w:rsidRPr="00D0560D" w:rsidRDefault="00651074" w:rsidP="00651074">
      <w:pPr>
        <w:pStyle w:val="NoSpacing"/>
      </w:pPr>
      <w:r w:rsidRPr="00D0560D">
        <w:t xml:space="preserve">                  Проверил:                                                                    </w:t>
      </w:r>
      <w:r w:rsidR="00FD0C7F" w:rsidRPr="00D0560D">
        <w:rPr>
          <w:szCs w:val="28"/>
        </w:rPr>
        <w:t>Болтак С.В.</w:t>
      </w:r>
    </w:p>
    <w:p w14:paraId="5536D2F0" w14:textId="77777777" w:rsidR="00651074" w:rsidRPr="00D0560D" w:rsidRDefault="00651074" w:rsidP="00651074">
      <w:pPr>
        <w:rPr>
          <w:szCs w:val="28"/>
        </w:rPr>
      </w:pPr>
      <w:r w:rsidRPr="00D0560D">
        <w:rPr>
          <w:szCs w:val="28"/>
        </w:rPr>
        <w:t xml:space="preserve">                                                                </w:t>
      </w:r>
    </w:p>
    <w:p w14:paraId="334720A6" w14:textId="77777777" w:rsidR="00651074" w:rsidRPr="00D0560D" w:rsidRDefault="00651074" w:rsidP="00651074">
      <w:pPr>
        <w:rPr>
          <w:szCs w:val="28"/>
        </w:rPr>
      </w:pPr>
      <w:r w:rsidRPr="00D0560D">
        <w:rPr>
          <w:szCs w:val="28"/>
        </w:rPr>
        <w:t xml:space="preserve">                      </w:t>
      </w:r>
    </w:p>
    <w:p w14:paraId="4ABC4384" w14:textId="77777777" w:rsidR="00651074" w:rsidRPr="00D0560D" w:rsidRDefault="00651074" w:rsidP="00651074">
      <w:pPr>
        <w:rPr>
          <w:szCs w:val="28"/>
        </w:rPr>
      </w:pPr>
    </w:p>
    <w:p w14:paraId="3376F62C" w14:textId="77777777" w:rsidR="00651074" w:rsidRPr="00D0560D" w:rsidRDefault="00651074" w:rsidP="00651074">
      <w:pPr>
        <w:rPr>
          <w:szCs w:val="28"/>
          <w:lang w:val="be-BY"/>
        </w:rPr>
      </w:pPr>
    </w:p>
    <w:p w14:paraId="75CEB9F1" w14:textId="77777777" w:rsidR="00651074" w:rsidRPr="00D0560D" w:rsidRDefault="00651074" w:rsidP="00651074">
      <w:pPr>
        <w:rPr>
          <w:szCs w:val="28"/>
        </w:rPr>
      </w:pPr>
    </w:p>
    <w:p w14:paraId="16C04917" w14:textId="77777777" w:rsidR="00651074" w:rsidRPr="00D0560D" w:rsidRDefault="00651074" w:rsidP="00651074">
      <w:pPr>
        <w:rPr>
          <w:szCs w:val="28"/>
        </w:rPr>
      </w:pPr>
    </w:p>
    <w:p w14:paraId="69C0B89E" w14:textId="77777777" w:rsidR="00651074" w:rsidRPr="00D0560D" w:rsidRDefault="00651074" w:rsidP="00651074">
      <w:pPr>
        <w:rPr>
          <w:szCs w:val="28"/>
        </w:rPr>
      </w:pPr>
    </w:p>
    <w:p w14:paraId="09BA1DD7" w14:textId="693380FA" w:rsidR="00F12C76" w:rsidRPr="009C58E6" w:rsidRDefault="00651074" w:rsidP="001844E8">
      <w:pPr>
        <w:ind w:firstLine="0"/>
        <w:jc w:val="center"/>
      </w:pPr>
      <w:r w:rsidRPr="00D0560D">
        <w:lastRenderedPageBreak/>
        <w:t>Минск</w:t>
      </w:r>
      <w:r w:rsidRPr="009C58E6">
        <w:t xml:space="preserve"> 202</w:t>
      </w:r>
      <w:r w:rsidR="00EA49F0" w:rsidRPr="009C58E6">
        <w:t>4</w:t>
      </w:r>
    </w:p>
    <w:p w14:paraId="77E7F43F" w14:textId="77777777" w:rsidR="00FD0C7F" w:rsidRPr="009C58E6" w:rsidRDefault="00FD0C7F" w:rsidP="00F21039">
      <w:pPr>
        <w:ind w:firstLine="0"/>
        <w:jc w:val="center"/>
      </w:pPr>
    </w:p>
    <w:p w14:paraId="4BB081FA" w14:textId="70C076D2" w:rsidR="00F21039" w:rsidRPr="009C58E6" w:rsidRDefault="00F21039" w:rsidP="00651074">
      <w:pPr>
        <w:ind w:firstLine="0"/>
        <w:jc w:val="both"/>
      </w:pPr>
    </w:p>
    <w:p w14:paraId="075D2C73" w14:textId="610D4F60" w:rsidR="00FD0C7F" w:rsidRPr="009C58E6" w:rsidRDefault="00080D23" w:rsidP="00FD0C7F">
      <w:pPr>
        <w:pStyle w:val="a"/>
        <w:rPr>
          <w:rFonts w:eastAsiaTheme="minorEastAsia"/>
        </w:rPr>
      </w:pPr>
      <w:r w:rsidRPr="00D0560D">
        <w:rPr>
          <w:rFonts w:eastAsiaTheme="minorEastAsia"/>
        </w:rPr>
        <w:t>Тестовый</w:t>
      </w:r>
      <w:r w:rsidRPr="009C58E6">
        <w:rPr>
          <w:rFonts w:eastAsiaTheme="minorEastAsia"/>
        </w:rPr>
        <w:t xml:space="preserve"> </w:t>
      </w:r>
      <w:r w:rsidRPr="00D0560D">
        <w:rPr>
          <w:rFonts w:eastAsiaTheme="minorEastAsia"/>
        </w:rPr>
        <w:t>код</w:t>
      </w:r>
    </w:p>
    <w:p w14:paraId="202FD7D1" w14:textId="77777777" w:rsidR="00FD0C7F" w:rsidRPr="009C58E6" w:rsidRDefault="00FD0C7F" w:rsidP="00080D23">
      <w:pPr>
        <w:pStyle w:val="a"/>
        <w:jc w:val="left"/>
      </w:pPr>
    </w:p>
    <w:p w14:paraId="4CA20BC3" w14:textId="77777777" w:rsidR="002B1724" w:rsidRPr="001E5949" w:rsidRDefault="002B1724" w:rsidP="002B1724">
      <w:pPr>
        <w:ind w:right="-22" w:firstLine="0"/>
        <w:jc w:val="both"/>
      </w:pPr>
      <w:r w:rsidRPr="002B1724">
        <w:rPr>
          <w:lang w:val="en-US"/>
        </w:rPr>
        <w:t>fun</w:t>
      </w:r>
      <w:r w:rsidRPr="001E5949">
        <w:t xml:space="preserve"> </w:t>
      </w:r>
      <w:proofErr w:type="gramStart"/>
      <w:r w:rsidRPr="002B1724">
        <w:rPr>
          <w:lang w:val="en-US"/>
        </w:rPr>
        <w:t>main</w:t>
      </w:r>
      <w:r w:rsidRPr="001E5949">
        <w:t>(</w:t>
      </w:r>
      <w:proofErr w:type="gramEnd"/>
      <w:r w:rsidRPr="001E5949">
        <w:t>) {</w:t>
      </w:r>
    </w:p>
    <w:p w14:paraId="7FAA0B02" w14:textId="77777777" w:rsidR="002B1724" w:rsidRPr="001E5949" w:rsidRDefault="002B1724" w:rsidP="002B1724">
      <w:pPr>
        <w:ind w:right="-22" w:firstLine="0"/>
        <w:jc w:val="both"/>
      </w:pPr>
      <w:r w:rsidRPr="001E5949">
        <w:t xml:space="preserve">    </w:t>
      </w:r>
    </w:p>
    <w:p w14:paraId="39753D65" w14:textId="77777777" w:rsidR="002B1724" w:rsidRPr="001E5949" w:rsidRDefault="002B1724" w:rsidP="002B1724">
      <w:pPr>
        <w:ind w:right="-22" w:firstLine="0"/>
        <w:jc w:val="both"/>
      </w:pPr>
      <w:r w:rsidRPr="001E5949">
        <w:t xml:space="preserve">    </w:t>
      </w:r>
      <w:r w:rsidRPr="002B1724">
        <w:rPr>
          <w:lang w:val="en-US"/>
        </w:rPr>
        <w:t>var</w:t>
      </w:r>
      <w:r w:rsidRPr="001E5949">
        <w:t xml:space="preserve"> </w:t>
      </w:r>
      <w:proofErr w:type="spellStart"/>
      <w:r w:rsidRPr="002B1724">
        <w:rPr>
          <w:lang w:val="en-US"/>
        </w:rPr>
        <w:t>maxValue</w:t>
      </w:r>
      <w:proofErr w:type="spellEnd"/>
      <w:r w:rsidRPr="001E5949">
        <w:t xml:space="preserve"> = </w:t>
      </w:r>
      <w:r w:rsidRPr="002B1724">
        <w:rPr>
          <w:lang w:val="en-US"/>
        </w:rPr>
        <w:t>Int</w:t>
      </w:r>
      <w:r w:rsidRPr="001E5949">
        <w:t>.</w:t>
      </w:r>
      <w:r w:rsidRPr="002B1724">
        <w:rPr>
          <w:lang w:val="en-US"/>
        </w:rPr>
        <w:t>MIN</w:t>
      </w:r>
      <w:r w:rsidRPr="001E5949">
        <w:t>_</w:t>
      </w:r>
      <w:r w:rsidRPr="002B1724">
        <w:rPr>
          <w:lang w:val="en-US"/>
        </w:rPr>
        <w:t>VALUE</w:t>
      </w:r>
    </w:p>
    <w:p w14:paraId="61C1144C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1E5949">
        <w:t xml:space="preserve">    </w:t>
      </w:r>
      <w:r w:rsidRPr="002B1724">
        <w:rPr>
          <w:lang w:val="en-US"/>
        </w:rPr>
        <w:t>var sum = 0</w:t>
      </w:r>
    </w:p>
    <w:p w14:paraId="473481D3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</w:p>
    <w:p w14:paraId="446549CD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>var count = 0</w:t>
      </w:r>
    </w:p>
    <w:p w14:paraId="7CCD289E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var k = 0 </w:t>
      </w:r>
    </w:p>
    <w:p w14:paraId="659C2BDC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</w:t>
      </w:r>
      <w:r>
        <w:t>if (count==0) {</w:t>
      </w:r>
    </w:p>
    <w:p w14:paraId="334B7781" w14:textId="77777777" w:rsidR="002B1724" w:rsidRDefault="002B1724" w:rsidP="002B1724">
      <w:pPr>
        <w:ind w:right="-22" w:firstLine="0"/>
        <w:jc w:val="both"/>
      </w:pPr>
      <w:r>
        <w:t xml:space="preserve">        println("Выполнение при правильных исходных данных")</w:t>
      </w:r>
    </w:p>
    <w:p w14:paraId="71346EDF" w14:textId="77777777" w:rsidR="002B1724" w:rsidRDefault="002B1724" w:rsidP="002B1724">
      <w:pPr>
        <w:ind w:right="-22" w:firstLine="0"/>
        <w:jc w:val="both"/>
      </w:pPr>
      <w:r>
        <w:t xml:space="preserve">        if (i % 2 == 0) {</w:t>
      </w:r>
    </w:p>
    <w:p w14:paraId="038E4725" w14:textId="77777777" w:rsidR="002B1724" w:rsidRDefault="002B1724" w:rsidP="002B1724">
      <w:pPr>
        <w:ind w:right="-22" w:firstLine="0"/>
        <w:jc w:val="both"/>
      </w:pPr>
      <w:r>
        <w:t xml:space="preserve">            println("Выполнение условия при четном числе")</w:t>
      </w:r>
    </w:p>
    <w:p w14:paraId="044BF9BD" w14:textId="77777777" w:rsidR="002B1724" w:rsidRDefault="002B1724" w:rsidP="002B1724">
      <w:pPr>
        <w:ind w:right="-22" w:firstLine="0"/>
        <w:jc w:val="both"/>
      </w:pPr>
    </w:p>
    <w:p w14:paraId="71B869FA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    </w:t>
      </w:r>
      <w:r w:rsidRPr="002B1724">
        <w:rPr>
          <w:lang w:val="en-US"/>
        </w:rPr>
        <w:t>for (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 xml:space="preserve"> in </w:t>
      </w:r>
      <w:proofErr w:type="gramStart"/>
      <w:r w:rsidRPr="002B1724">
        <w:rPr>
          <w:lang w:val="en-US"/>
        </w:rPr>
        <w:t>1..</w:t>
      </w:r>
      <w:proofErr w:type="gramEnd"/>
      <w:r w:rsidRPr="002B1724">
        <w:rPr>
          <w:lang w:val="en-US"/>
        </w:rPr>
        <w:t>3) {</w:t>
      </w:r>
    </w:p>
    <w:p w14:paraId="4AC67D01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>"</w:t>
      </w:r>
      <w:r>
        <w:t>Цикл</w:t>
      </w:r>
      <w:r w:rsidRPr="002B1724">
        <w:rPr>
          <w:lang w:val="en-US"/>
        </w:rPr>
        <w:t xml:space="preserve"> for, </w:t>
      </w:r>
      <w:r>
        <w:t>уровень</w:t>
      </w:r>
      <w:r w:rsidRPr="002B1724">
        <w:rPr>
          <w:lang w:val="en-US"/>
        </w:rPr>
        <w:t xml:space="preserve"> $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>")</w:t>
      </w:r>
    </w:p>
    <w:p w14:paraId="3BB65978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</w:t>
      </w:r>
    </w:p>
    <w:p w14:paraId="5D931CB8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while (count &lt; 3</w:t>
      </w:r>
      <w:proofErr w:type="gramStart"/>
      <w:r w:rsidRPr="002B1724">
        <w:rPr>
          <w:lang w:val="en-US"/>
        </w:rPr>
        <w:t>)  {</w:t>
      </w:r>
      <w:proofErr w:type="gramEnd"/>
    </w:p>
    <w:p w14:paraId="6FC1ADA9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>"</w:t>
      </w:r>
      <w:r>
        <w:t>Начало</w:t>
      </w:r>
      <w:r w:rsidRPr="002B1724">
        <w:rPr>
          <w:lang w:val="en-US"/>
        </w:rPr>
        <w:t xml:space="preserve"> </w:t>
      </w:r>
      <w:r>
        <w:t>цикла</w:t>
      </w:r>
      <w:r w:rsidRPr="002B1724">
        <w:rPr>
          <w:lang w:val="en-US"/>
        </w:rPr>
        <w:t xml:space="preserve"> while")</w:t>
      </w:r>
    </w:p>
    <w:p w14:paraId="74301F08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            </w:t>
      </w:r>
      <w:r>
        <w:t>if (i == 2) {</w:t>
      </w:r>
    </w:p>
    <w:p w14:paraId="752372CF" w14:textId="77777777" w:rsidR="002B1724" w:rsidRDefault="002B1724" w:rsidP="002B1724">
      <w:pPr>
        <w:ind w:right="-22" w:firstLine="0"/>
        <w:jc w:val="both"/>
      </w:pPr>
      <w:r>
        <w:t xml:space="preserve">                        println("Специальная обработка для числа 2")</w:t>
      </w:r>
    </w:p>
    <w:p w14:paraId="6BF8679B" w14:textId="77777777" w:rsidR="002B1724" w:rsidRDefault="002B1724" w:rsidP="002B1724">
      <w:pPr>
        <w:ind w:right="-22" w:firstLine="0"/>
        <w:jc w:val="both"/>
      </w:pPr>
      <w:r>
        <w:t xml:space="preserve">                        k = 2</w:t>
      </w:r>
    </w:p>
    <w:p w14:paraId="33ABA19E" w14:textId="77777777" w:rsidR="002B1724" w:rsidRDefault="002B1724" w:rsidP="002B1724">
      <w:pPr>
        <w:ind w:right="-22" w:firstLine="0"/>
        <w:jc w:val="both"/>
      </w:pPr>
      <w:r>
        <w:t xml:space="preserve">                    }</w:t>
      </w:r>
    </w:p>
    <w:p w14:paraId="5A63EB0F" w14:textId="77777777" w:rsidR="002B1724" w:rsidRDefault="002B1724" w:rsidP="002B1724">
      <w:pPr>
        <w:ind w:right="-22" w:firstLine="0"/>
        <w:jc w:val="both"/>
      </w:pPr>
      <w:r>
        <w:t xml:space="preserve">                    else {</w:t>
      </w:r>
    </w:p>
    <w:p w14:paraId="463D9549" w14:textId="77777777" w:rsidR="002B1724" w:rsidRDefault="002B1724" w:rsidP="002B1724">
      <w:pPr>
        <w:ind w:right="-22" w:firstLine="0"/>
        <w:jc w:val="both"/>
      </w:pPr>
      <w:r>
        <w:t xml:space="preserve">                        println("Обработка иных чисел")</w:t>
      </w:r>
    </w:p>
    <w:p w14:paraId="4394EE81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                </w:t>
      </w:r>
      <w:r w:rsidRPr="002B1724">
        <w:rPr>
          <w:lang w:val="en-US"/>
        </w:rPr>
        <w:t xml:space="preserve">k = </w:t>
      </w:r>
      <w:proofErr w:type="gramStart"/>
      <w:r w:rsidRPr="002B1724">
        <w:rPr>
          <w:lang w:val="en-US"/>
        </w:rPr>
        <w:t>3 }</w:t>
      </w:r>
      <w:proofErr w:type="gramEnd"/>
    </w:p>
    <w:p w14:paraId="438EB4AA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</w:p>
    <w:p w14:paraId="54B5A384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when (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>) {</w:t>
      </w:r>
    </w:p>
    <w:p w14:paraId="574EDCE9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1 -&gt; {</w:t>
      </w:r>
    </w:p>
    <w:p w14:paraId="077DCE4F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 xml:space="preserve">"      </w:t>
      </w:r>
      <w:r>
        <w:t>Выполнение</w:t>
      </w:r>
      <w:r w:rsidRPr="002B1724">
        <w:rPr>
          <w:lang w:val="en-US"/>
        </w:rPr>
        <w:t xml:space="preserve"> when: </w:t>
      </w:r>
      <w:r>
        <w:t>число</w:t>
      </w:r>
      <w:r w:rsidRPr="002B1724">
        <w:rPr>
          <w:lang w:val="en-US"/>
        </w:rPr>
        <w:t xml:space="preserve"> 1")</w:t>
      </w:r>
    </w:p>
    <w:p w14:paraId="00606340" w14:textId="77777777" w:rsidR="002B1724" w:rsidRPr="001E5949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    </w:t>
      </w:r>
      <w:r w:rsidRPr="001E5949">
        <w:rPr>
          <w:lang w:val="en-US"/>
        </w:rPr>
        <w:t>k += 1</w:t>
      </w:r>
    </w:p>
    <w:p w14:paraId="0CCC4AB8" w14:textId="77777777" w:rsidR="002B1724" w:rsidRDefault="002B1724" w:rsidP="002B1724">
      <w:pPr>
        <w:ind w:right="-22" w:firstLine="0"/>
        <w:jc w:val="both"/>
      </w:pPr>
      <w:r w:rsidRPr="001E5949">
        <w:rPr>
          <w:lang w:val="en-US"/>
        </w:rPr>
        <w:t xml:space="preserve">                        </w:t>
      </w:r>
      <w:r>
        <w:t>}</w:t>
      </w:r>
    </w:p>
    <w:p w14:paraId="145B3EBA" w14:textId="77777777" w:rsidR="002B1724" w:rsidRDefault="002B1724" w:rsidP="002B1724">
      <w:pPr>
        <w:ind w:right="-22" w:firstLine="0"/>
        <w:jc w:val="both"/>
      </w:pPr>
      <w:r>
        <w:t xml:space="preserve">                        2 -&gt; {</w:t>
      </w:r>
    </w:p>
    <w:p w14:paraId="0B822B2C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2")</w:t>
      </w:r>
    </w:p>
    <w:p w14:paraId="1BBEF7C3" w14:textId="77777777" w:rsidR="002B1724" w:rsidRDefault="002B1724" w:rsidP="002B1724">
      <w:pPr>
        <w:ind w:right="-22" w:firstLine="0"/>
        <w:jc w:val="both"/>
      </w:pPr>
      <w:r>
        <w:t xml:space="preserve">                            k += 2</w:t>
      </w:r>
    </w:p>
    <w:p w14:paraId="0833BB96" w14:textId="77777777" w:rsidR="002B1724" w:rsidRDefault="002B1724" w:rsidP="002B1724">
      <w:pPr>
        <w:ind w:right="-22" w:firstLine="0"/>
        <w:jc w:val="both"/>
      </w:pPr>
      <w:r>
        <w:t xml:space="preserve">                        }</w:t>
      </w:r>
    </w:p>
    <w:p w14:paraId="43B02D1D" w14:textId="77777777" w:rsidR="002B1724" w:rsidRDefault="002B1724" w:rsidP="002B1724">
      <w:pPr>
        <w:ind w:right="-22" w:firstLine="0"/>
        <w:jc w:val="both"/>
      </w:pPr>
      <w:r>
        <w:t xml:space="preserve">                        3 -&gt; {</w:t>
      </w:r>
    </w:p>
    <w:p w14:paraId="58BF9BE5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3")</w:t>
      </w:r>
    </w:p>
    <w:p w14:paraId="49CC86FE" w14:textId="77777777" w:rsidR="002B1724" w:rsidRDefault="002B1724" w:rsidP="002B1724">
      <w:pPr>
        <w:ind w:right="-22" w:firstLine="0"/>
        <w:jc w:val="both"/>
      </w:pPr>
      <w:r>
        <w:t xml:space="preserve">                            k += 3</w:t>
      </w:r>
    </w:p>
    <w:p w14:paraId="4663A034" w14:textId="77777777" w:rsidR="002B1724" w:rsidRDefault="002B1724" w:rsidP="002B1724">
      <w:pPr>
        <w:ind w:right="-22" w:firstLine="0"/>
        <w:jc w:val="both"/>
      </w:pPr>
      <w:r>
        <w:t xml:space="preserve">                        }</w:t>
      </w:r>
    </w:p>
    <w:p w14:paraId="7705D43D" w14:textId="77777777" w:rsidR="002B1724" w:rsidRDefault="002B1724" w:rsidP="002B1724">
      <w:pPr>
        <w:ind w:right="-22" w:firstLine="0"/>
        <w:jc w:val="both"/>
      </w:pPr>
      <w:r>
        <w:t xml:space="preserve">                        4 -&gt; {</w:t>
      </w:r>
    </w:p>
    <w:p w14:paraId="35AC10D6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4")</w:t>
      </w:r>
    </w:p>
    <w:p w14:paraId="250EB224" w14:textId="77777777" w:rsidR="002B1724" w:rsidRDefault="002B1724" w:rsidP="002B1724">
      <w:pPr>
        <w:ind w:right="-22" w:firstLine="0"/>
        <w:jc w:val="both"/>
      </w:pPr>
      <w:r>
        <w:lastRenderedPageBreak/>
        <w:t xml:space="preserve">                            k += 4</w:t>
      </w:r>
    </w:p>
    <w:p w14:paraId="3FD4E519" w14:textId="77777777" w:rsidR="002B1724" w:rsidRDefault="002B1724" w:rsidP="002B1724">
      <w:pPr>
        <w:ind w:right="-22" w:firstLine="0"/>
        <w:jc w:val="both"/>
      </w:pPr>
      <w:r>
        <w:t xml:space="preserve">                        }</w:t>
      </w:r>
    </w:p>
    <w:p w14:paraId="6565B7A3" w14:textId="77777777" w:rsidR="002B1724" w:rsidRDefault="002B1724" w:rsidP="002B1724">
      <w:pPr>
        <w:ind w:right="-22" w:firstLine="0"/>
        <w:jc w:val="both"/>
      </w:pPr>
      <w:r>
        <w:t xml:space="preserve">                        else -&gt; println("      Выполнение when: другое число")   </w:t>
      </w:r>
    </w:p>
    <w:p w14:paraId="0A42D3F7" w14:textId="77777777" w:rsidR="002B1724" w:rsidRDefault="002B1724" w:rsidP="002B1724">
      <w:pPr>
        <w:ind w:right="-22" w:firstLine="0"/>
        <w:jc w:val="both"/>
      </w:pPr>
      <w:r>
        <w:t xml:space="preserve">                    }</w:t>
      </w:r>
    </w:p>
    <w:p w14:paraId="40CA65D9" w14:textId="77777777" w:rsidR="002B1724" w:rsidRDefault="002B1724" w:rsidP="002B1724">
      <w:pPr>
        <w:ind w:right="-22" w:firstLine="0"/>
        <w:jc w:val="both"/>
      </w:pPr>
      <w:r>
        <w:t xml:space="preserve">             count++</w:t>
      </w:r>
    </w:p>
    <w:p w14:paraId="2FB21BBC" w14:textId="77777777" w:rsidR="002B1724" w:rsidRDefault="002B1724" w:rsidP="002B1724">
      <w:pPr>
        <w:ind w:right="-22" w:firstLine="0"/>
        <w:jc w:val="both"/>
      </w:pPr>
      <w:r>
        <w:t xml:space="preserve">                }</w:t>
      </w:r>
    </w:p>
    <w:p w14:paraId="5EDED655" w14:textId="77777777" w:rsidR="002B1724" w:rsidRDefault="002B1724" w:rsidP="002B1724">
      <w:pPr>
        <w:ind w:right="-22" w:firstLine="0"/>
        <w:jc w:val="both"/>
      </w:pPr>
      <w:r>
        <w:t xml:space="preserve">             println("Выход из цикла while") </w:t>
      </w:r>
    </w:p>
    <w:p w14:paraId="25D16F52" w14:textId="77777777" w:rsidR="002B1724" w:rsidRDefault="002B1724" w:rsidP="002B1724">
      <w:pPr>
        <w:ind w:right="-22" w:firstLine="0"/>
        <w:jc w:val="both"/>
      </w:pPr>
      <w:r>
        <w:t xml:space="preserve">            }</w:t>
      </w:r>
    </w:p>
    <w:p w14:paraId="6EA85A9A" w14:textId="77777777" w:rsidR="002B1724" w:rsidRDefault="002B1724" w:rsidP="002B1724">
      <w:pPr>
        <w:ind w:right="-22" w:firstLine="0"/>
        <w:jc w:val="both"/>
      </w:pPr>
      <w:r>
        <w:t>println("Выход из цикла for")</w:t>
      </w:r>
    </w:p>
    <w:p w14:paraId="4BA8C087" w14:textId="77777777" w:rsidR="002B1724" w:rsidRDefault="002B1724" w:rsidP="002B1724">
      <w:pPr>
        <w:ind w:right="-22" w:firstLine="0"/>
        <w:jc w:val="both"/>
      </w:pPr>
      <w:r>
        <w:t xml:space="preserve">        }</w:t>
      </w:r>
    </w:p>
    <w:p w14:paraId="23EEDB2E" w14:textId="77777777" w:rsidR="002B1724" w:rsidRDefault="002B1724" w:rsidP="002B1724">
      <w:pPr>
        <w:ind w:right="-22" w:firstLine="0"/>
        <w:jc w:val="both"/>
      </w:pPr>
      <w:r>
        <w:t xml:space="preserve">        else {</w:t>
      </w:r>
    </w:p>
    <w:p w14:paraId="1D5B28EA" w14:textId="77777777" w:rsidR="002B1724" w:rsidRDefault="002B1724" w:rsidP="002B1724">
      <w:pPr>
        <w:ind w:right="-22" w:firstLine="0"/>
        <w:jc w:val="both"/>
      </w:pPr>
      <w:r>
        <w:t xml:space="preserve">                    println("Нечетное число $i")</w:t>
      </w:r>
    </w:p>
    <w:p w14:paraId="4D3D4B22" w14:textId="77777777" w:rsidR="002B1724" w:rsidRDefault="002B1724" w:rsidP="002B1724">
      <w:pPr>
        <w:ind w:right="-22" w:firstLine="0"/>
        <w:jc w:val="both"/>
      </w:pPr>
      <w:r>
        <w:t xml:space="preserve">                    k = 1</w:t>
      </w:r>
    </w:p>
    <w:p w14:paraId="4378450C" w14:textId="77777777" w:rsidR="002B1724" w:rsidRDefault="002B1724" w:rsidP="002B1724">
      <w:pPr>
        <w:ind w:right="-22" w:firstLine="0"/>
        <w:jc w:val="both"/>
      </w:pPr>
      <w:r>
        <w:t xml:space="preserve">                }</w:t>
      </w:r>
    </w:p>
    <w:p w14:paraId="77FDB433" w14:textId="77777777" w:rsidR="002B1724" w:rsidRDefault="002B1724" w:rsidP="002B1724">
      <w:pPr>
        <w:ind w:right="-22" w:firstLine="0"/>
        <w:jc w:val="both"/>
      </w:pPr>
      <w:r>
        <w:t>println("Конец проверки на четность или нечетность")</w:t>
      </w:r>
    </w:p>
    <w:p w14:paraId="5AF6F65F" w14:textId="77777777" w:rsidR="002B1724" w:rsidRDefault="002B1724" w:rsidP="002B1724">
      <w:pPr>
        <w:ind w:right="-22" w:firstLine="0"/>
        <w:jc w:val="both"/>
      </w:pPr>
      <w:r>
        <w:t xml:space="preserve">    }</w:t>
      </w:r>
    </w:p>
    <w:p w14:paraId="4F567F71" w14:textId="77777777" w:rsidR="002B1724" w:rsidRDefault="002B1724" w:rsidP="002B1724">
      <w:pPr>
        <w:ind w:right="-22" w:firstLine="0"/>
        <w:jc w:val="both"/>
      </w:pPr>
      <w:r>
        <w:t xml:space="preserve">    else {</w:t>
      </w:r>
    </w:p>
    <w:p w14:paraId="4463DF3A" w14:textId="77777777" w:rsidR="002B1724" w:rsidRDefault="002B1724" w:rsidP="002B1724">
      <w:pPr>
        <w:ind w:right="-22" w:firstLine="0"/>
        <w:jc w:val="both"/>
      </w:pPr>
      <w:r>
        <w:t xml:space="preserve">      println ("Проверьте исходные  данные")</w:t>
      </w:r>
    </w:p>
    <w:p w14:paraId="4677915B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</w:t>
      </w:r>
      <w:r w:rsidRPr="002B1724">
        <w:rPr>
          <w:lang w:val="en-US"/>
        </w:rPr>
        <w:t>k = -1</w:t>
      </w:r>
    </w:p>
    <w:p w14:paraId="74102F5D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}</w:t>
      </w:r>
    </w:p>
    <w:p w14:paraId="2BF604CA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>"</w:t>
      </w:r>
      <w:r>
        <w:t>Результат</w:t>
      </w:r>
      <w:r w:rsidRPr="002B1724">
        <w:rPr>
          <w:lang w:val="en-US"/>
        </w:rPr>
        <w:t xml:space="preserve"> $k")</w:t>
      </w:r>
    </w:p>
    <w:p w14:paraId="1822728E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</w:p>
    <w:p w14:paraId="7C917BC3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>if (count &gt;= 3) {</w:t>
      </w:r>
    </w:p>
    <w:p w14:paraId="7445E14C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</w:t>
      </w:r>
      <w:r>
        <w:t>println("Специальная обработка для итерации 2 внешнего while")</w:t>
      </w:r>
    </w:p>
    <w:p w14:paraId="37E10B62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</w:t>
      </w:r>
      <w:r w:rsidRPr="002B1724">
        <w:rPr>
          <w:lang w:val="en-US"/>
        </w:rPr>
        <w:t>var j = 0</w:t>
      </w:r>
    </w:p>
    <w:p w14:paraId="4F7E824C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</w:p>
    <w:p w14:paraId="43597354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while (j &lt; 2) {</w:t>
      </w:r>
    </w:p>
    <w:p w14:paraId="59AA2F90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j++</w:t>
      </w:r>
    </w:p>
    <w:p w14:paraId="70EF7D2D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    </w:t>
      </w:r>
      <w:r>
        <w:t>println("Вложенный цикл while, итерация $j")</w:t>
      </w:r>
    </w:p>
    <w:p w14:paraId="2EA22DB2" w14:textId="77777777" w:rsidR="002B1724" w:rsidRDefault="002B1724" w:rsidP="002B1724">
      <w:pPr>
        <w:ind w:right="-22" w:firstLine="0"/>
        <w:jc w:val="both"/>
      </w:pPr>
      <w:r>
        <w:t xml:space="preserve">            sum += j * i</w:t>
      </w:r>
    </w:p>
    <w:p w14:paraId="1EBFD35E" w14:textId="77777777" w:rsidR="002B1724" w:rsidRDefault="002B1724" w:rsidP="002B1724">
      <w:pPr>
        <w:ind w:right="-22" w:firstLine="0"/>
        <w:jc w:val="both"/>
      </w:pPr>
      <w:r>
        <w:t xml:space="preserve">        }</w:t>
      </w:r>
    </w:p>
    <w:p w14:paraId="401C7E7C" w14:textId="77777777" w:rsidR="002B1724" w:rsidRDefault="002B1724" w:rsidP="002B1724">
      <w:pPr>
        <w:ind w:right="-22" w:firstLine="0"/>
        <w:jc w:val="both"/>
      </w:pPr>
    </w:p>
    <w:p w14:paraId="202D43E0" w14:textId="77777777" w:rsidR="002B1724" w:rsidRDefault="002B1724" w:rsidP="002B1724">
      <w:pPr>
        <w:ind w:right="-22" w:firstLine="0"/>
        <w:jc w:val="both"/>
      </w:pPr>
      <w:r>
        <w:t xml:space="preserve">    }</w:t>
      </w:r>
    </w:p>
    <w:p w14:paraId="0391A047" w14:textId="77777777" w:rsidR="002B1724" w:rsidRDefault="002B1724" w:rsidP="002B1724">
      <w:pPr>
        <w:ind w:right="-22" w:firstLine="0"/>
        <w:jc w:val="both"/>
      </w:pPr>
    </w:p>
    <w:p w14:paraId="04BE643E" w14:textId="77777777" w:rsidR="002B1724" w:rsidRDefault="002B1724" w:rsidP="002B1724">
      <w:pPr>
        <w:ind w:right="-22" w:firstLine="0"/>
        <w:jc w:val="both"/>
      </w:pPr>
      <w:r>
        <w:t xml:space="preserve">    println("Максимальное значение: $maxValue")</w:t>
      </w:r>
    </w:p>
    <w:p w14:paraId="17184497" w14:textId="77777777" w:rsidR="002B1724" w:rsidRDefault="002B1724" w:rsidP="002B1724">
      <w:pPr>
        <w:ind w:right="-22" w:firstLine="0"/>
        <w:jc w:val="both"/>
      </w:pPr>
      <w:r>
        <w:t xml:space="preserve">    println("Сумма: $sum")</w:t>
      </w:r>
    </w:p>
    <w:p w14:paraId="306FEC1B" w14:textId="190C12D3" w:rsidR="009D6870" w:rsidRPr="00D0560D" w:rsidRDefault="002B1724" w:rsidP="002B1724">
      <w:pPr>
        <w:ind w:right="-22" w:firstLine="0"/>
        <w:jc w:val="both"/>
      </w:pPr>
      <w:r>
        <w:t>}</w:t>
      </w:r>
    </w:p>
    <w:p w14:paraId="08CD3C7B" w14:textId="3F2D7B4A" w:rsidR="00A7255F" w:rsidRPr="00D0560D" w:rsidRDefault="00A7255F" w:rsidP="004124D1">
      <w:pPr>
        <w:ind w:right="-22" w:firstLine="0"/>
        <w:jc w:val="both"/>
      </w:pPr>
      <w:r w:rsidRPr="00D0560D">
        <w:t>Расчет базовых метрик</w:t>
      </w:r>
      <w:r w:rsidR="00B06B20">
        <w:t xml:space="preserve"> Джилба</w:t>
      </w:r>
      <w:r w:rsidRPr="00D0560D">
        <w:t xml:space="preserve"> для данной программы</w:t>
      </w:r>
      <w:r w:rsidR="003C78C7">
        <w:t>.</w:t>
      </w:r>
    </w:p>
    <w:p w14:paraId="449600AB" w14:textId="28295242" w:rsidR="00A7255F" w:rsidRPr="00D0560D" w:rsidRDefault="00A7255F" w:rsidP="00A7255F">
      <w:pPr>
        <w:tabs>
          <w:tab w:val="left" w:pos="8280"/>
        </w:tabs>
        <w:ind w:right="-22" w:firstLine="180"/>
      </w:pPr>
      <w:r w:rsidRPr="00D0560D">
        <w:t xml:space="preserve">Таблица </w:t>
      </w:r>
      <w:r w:rsidR="003C78C7">
        <w:t>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46"/>
        <w:gridCol w:w="957"/>
        <w:gridCol w:w="46"/>
      </w:tblGrid>
      <w:tr w:rsidR="00CC3F89" w:rsidRPr="00D0560D" w14:paraId="505B35C6" w14:textId="6BB8B9D8" w:rsidTr="00C10098">
        <w:trPr>
          <w:gridAfter w:val="1"/>
          <w:wAfter w:w="46" w:type="dxa"/>
        </w:trPr>
        <w:tc>
          <w:tcPr>
            <w:tcW w:w="2268" w:type="dxa"/>
          </w:tcPr>
          <w:p w14:paraId="43E7FB0F" w14:textId="77777777" w:rsidR="00CC3F89" w:rsidRPr="00D0560D" w:rsidRDefault="00CC3F89" w:rsidP="00C10098">
            <w:pPr>
              <w:ind w:right="-22"/>
              <w:jc w:val="center"/>
              <w:rPr>
                <w:b/>
                <w:sz w:val="26"/>
                <w:szCs w:val="26"/>
              </w:rPr>
            </w:pPr>
            <w:r w:rsidRPr="00D0560D">
              <w:rPr>
                <w:b/>
                <w:sz w:val="26"/>
                <w:szCs w:val="26"/>
              </w:rPr>
              <w:t>Оператор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</w:tcPr>
          <w:p w14:paraId="35974C7C" w14:textId="77777777" w:rsidR="00CC3F89" w:rsidRPr="00D0560D" w:rsidRDefault="00CC3F89" w:rsidP="00C10098">
            <w:pPr>
              <w:ind w:right="-22"/>
              <w:jc w:val="center"/>
              <w:rPr>
                <w:b/>
                <w:sz w:val="26"/>
                <w:szCs w:val="26"/>
              </w:rPr>
            </w:pPr>
            <w:r w:rsidRPr="00D0560D">
              <w:rPr>
                <w:b/>
                <w:i/>
                <w:sz w:val="26"/>
                <w:szCs w:val="26"/>
                <w:lang w:val="en-US"/>
              </w:rPr>
              <w:t>f</w:t>
            </w:r>
            <w:r w:rsidRPr="00D0560D">
              <w:rPr>
                <w:b/>
                <w:i/>
                <w:sz w:val="26"/>
                <w:szCs w:val="26"/>
                <w:vertAlign w:val="subscript"/>
              </w:rPr>
              <w:t>1j</w:t>
            </w:r>
          </w:p>
        </w:tc>
      </w:tr>
      <w:tr w:rsidR="00CC3F89" w:rsidRPr="00D0560D" w14:paraId="141CEDD1" w14:textId="679C7027" w:rsidTr="00C10098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4551401F" w14:textId="3F3220BF" w:rsidR="00CC3F89" w:rsidRPr="003C78C7" w:rsidRDefault="00CC3F89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main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5915C52B" w14:textId="44404FA8" w:rsidR="00CC3F89" w:rsidRPr="001F6A41" w:rsidRDefault="00CC3F89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C3F89" w:rsidRPr="00D0560D" w14:paraId="42580B03" w14:textId="569945CE" w:rsidTr="00C10098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7C4A9E4B" w14:textId="293D3219" w:rsidR="00CC3F89" w:rsidRPr="00632A0A" w:rsidRDefault="00CC3F89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=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55A7974F" w14:textId="2B192061" w:rsidR="00CC3F89" w:rsidRPr="009D6870" w:rsidRDefault="00CC3F89" w:rsidP="00C10098">
            <w:pPr>
              <w:ind w:right="-2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</w:p>
        </w:tc>
      </w:tr>
      <w:tr w:rsidR="00CC3F89" w:rsidRPr="00D0560D" w14:paraId="28BCAFE4" w14:textId="6B6EADCB" w:rsidTr="00C10098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3208D81A" w14:textId="4ECAFA8A" w:rsidR="00CC3F89" w:rsidRPr="00C10098" w:rsidRDefault="00CC3F89" w:rsidP="00C10098">
            <w:pPr>
              <w:ind w:right="-22" w:firstLine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 xml:space="preserve">           if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1857393C" w14:textId="524E7B89" w:rsidR="00CC3F89" w:rsidRPr="009D6870" w:rsidRDefault="00CC3F89" w:rsidP="00C10098">
            <w:pPr>
              <w:ind w:right="-22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</w:tr>
      <w:tr w:rsidR="00CC3F89" w:rsidRPr="00D0560D" w14:paraId="7EFE6E26" w14:textId="6D0B7C30" w:rsidTr="00C10098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4E4B4264" w14:textId="2EEF36C9" w:rsidR="00CC3F89" w:rsidRPr="003C78C7" w:rsidRDefault="00CC3F89" w:rsidP="00C10098">
            <w:pPr>
              <w:tabs>
                <w:tab w:val="right" w:pos="2326"/>
              </w:tabs>
              <w:ind w:right="-22" w:firstLine="0"/>
              <w:rPr>
                <w:sz w:val="26"/>
                <w:szCs w:val="26"/>
                <w:lang w:val="en-US"/>
              </w:rPr>
            </w:pPr>
            <w:r>
              <w:rPr>
                <w:lang w:val="en-US"/>
              </w:rPr>
              <w:t xml:space="preserve">    </w:t>
            </w:r>
            <w:r>
              <w:t xml:space="preserve">      </w:t>
            </w:r>
            <w:r>
              <w:rPr>
                <w:lang w:val="en-US"/>
              </w:rPr>
              <w:t>==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383ECD65" w14:textId="17FBD699" w:rsidR="00CC3F89" w:rsidRPr="00632A0A" w:rsidRDefault="00CC3F89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</w:tr>
      <w:tr w:rsidR="00CC3F89" w:rsidRPr="00D0560D" w14:paraId="6A56AEE9" w14:textId="58693002" w:rsidTr="00C10098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536F86CE" w14:textId="3AA5A67F" w:rsidR="00CC3F89" w:rsidRPr="009D6870" w:rsidRDefault="00CC3F89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lastRenderedPageBreak/>
              <w:t>println</w:t>
            </w:r>
            <w:proofErr w:type="spellEnd"/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789367A6" w14:textId="523FB79C" w:rsidR="00CC3F89" w:rsidRPr="00632A0A" w:rsidRDefault="00CC3F89" w:rsidP="00CC3F89">
            <w:pPr>
              <w:ind w:right="-22"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        </w:t>
            </w:r>
            <w:r>
              <w:rPr>
                <w:sz w:val="26"/>
                <w:szCs w:val="26"/>
                <w:lang w:val="en-US"/>
              </w:rPr>
              <w:t>21</w:t>
            </w:r>
          </w:p>
        </w:tc>
      </w:tr>
      <w:tr w:rsidR="00C10098" w:rsidRPr="00D0560D" w14:paraId="0C068252" w14:textId="3C013195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6606FFD0" w14:textId="5C14EF85" w:rsidR="00C10098" w:rsidRPr="009562DB" w:rsidRDefault="009562DB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%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3590C420" w14:textId="6A4E087F" w:rsidR="00C10098" w:rsidRPr="009562DB" w:rsidRDefault="00C10098" w:rsidP="00C10098">
            <w:pPr>
              <w:ind w:right="-22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 xml:space="preserve">          </w:t>
            </w:r>
            <w:r w:rsidR="009562DB">
              <w:rPr>
                <w:sz w:val="26"/>
                <w:szCs w:val="26"/>
              </w:rPr>
              <w:t>1</w:t>
            </w:r>
          </w:p>
        </w:tc>
      </w:tr>
      <w:tr w:rsidR="00C10098" w:rsidRPr="00D0560D" w14:paraId="4FD73DFF" w14:textId="2C95F7E9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6547E374" w14:textId="73B1C77A" w:rsidR="00C10098" w:rsidRPr="009562DB" w:rsidRDefault="009562DB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for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11EDB47B" w14:textId="2A9CE2C5" w:rsidR="00C10098" w:rsidRPr="00632A0A" w:rsidRDefault="009562DB" w:rsidP="00C10098">
            <w:pPr>
              <w:ind w:right="-2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10098" w:rsidRPr="00D0560D" w14:paraId="10D8BD22" w14:textId="5FB31D4A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2B7E55B8" w14:textId="1593DB9D" w:rsidR="00C10098" w:rsidRPr="007B07A2" w:rsidRDefault="009562DB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..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28AB3D5A" w14:textId="0AB5074E" w:rsidR="00C10098" w:rsidRPr="009562DB" w:rsidRDefault="009562DB" w:rsidP="00C10098">
            <w:pPr>
              <w:ind w:right="-22" w:firstLine="0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10098" w:rsidRPr="00D0560D" w14:paraId="0D4E42A7" w14:textId="7274F2F1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53EB2CAA" w14:textId="34E7B02B" w:rsidR="00C10098" w:rsidRPr="007B07A2" w:rsidRDefault="009562DB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hile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001D4C87" w14:textId="312AFCEF" w:rsidR="00C10098" w:rsidRPr="007B07A2" w:rsidRDefault="009562DB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C10098" w:rsidRPr="00D0560D" w14:paraId="0661B31A" w14:textId="2577E541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08C83E88" w14:textId="61680984" w:rsidR="00C10098" w:rsidRPr="009562DB" w:rsidRDefault="009562DB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&lt;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051394BE" w14:textId="4F31408E" w:rsidR="00C10098" w:rsidRPr="007B07A2" w:rsidRDefault="009562DB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C10098" w:rsidRPr="00D0560D" w14:paraId="44FE4909" w14:textId="7270C791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61128BEC" w14:textId="304F3DC9" w:rsidR="00C10098" w:rsidRDefault="009562DB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hen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1F8ED140" w14:textId="432AB527" w:rsidR="00C10098" w:rsidRDefault="009562DB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10098" w:rsidRPr="00D0560D" w14:paraId="4F39552B" w14:textId="112FF021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3A648DD1" w14:textId="1C9D7063" w:rsidR="00C10098" w:rsidRDefault="00C10098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-&gt;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3EA15B53" w14:textId="7741696D" w:rsidR="00C10098" w:rsidRDefault="00C10098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</w:t>
            </w:r>
          </w:p>
        </w:tc>
      </w:tr>
      <w:tr w:rsidR="00C10098" w:rsidRPr="00D0560D" w14:paraId="067A012E" w14:textId="3410C69E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18D90721" w14:textId="68B0D33D" w:rsidR="00C10098" w:rsidRPr="009562DB" w:rsidRDefault="009562DB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=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58F33D0D" w14:textId="62045B0A" w:rsidR="00C10098" w:rsidRPr="009562DB" w:rsidRDefault="009562DB" w:rsidP="00C10098">
            <w:pPr>
              <w:ind w:right="-2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</w:tr>
      <w:tr w:rsidR="00C10098" w:rsidRPr="00D0560D" w14:paraId="00749C42" w14:textId="0D14A4DA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00206D51" w14:textId="25E2F091" w:rsidR="00C10098" w:rsidRPr="009562DB" w:rsidRDefault="00C10098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+</w:t>
            </w:r>
            <w:r w:rsidR="009562DB">
              <w:rPr>
                <w:sz w:val="26"/>
                <w:szCs w:val="26"/>
              </w:rPr>
              <w:t>+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770E7392" w14:textId="6E86217B" w:rsidR="00C10098" w:rsidRPr="009562DB" w:rsidRDefault="009562DB" w:rsidP="00C10098">
            <w:pPr>
              <w:ind w:right="-2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C10098" w:rsidRPr="00D0560D" w14:paraId="3F1BAC2E" w14:textId="3A397A85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5601747B" w14:textId="0CF990DF" w:rsidR="00C10098" w:rsidRPr="009562DB" w:rsidRDefault="009562DB" w:rsidP="00C10098">
            <w:pPr>
              <w:ind w:right="-2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10DE66D5" w14:textId="2F183ACF" w:rsidR="00C10098" w:rsidRDefault="00C10098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9562DB" w:rsidRPr="00D0560D" w14:paraId="2EC8C683" w14:textId="77777777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1B9F7B34" w14:textId="5C497956" w:rsidR="009562DB" w:rsidRPr="009562DB" w:rsidRDefault="009562DB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&gt;=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50462A12" w14:textId="3A07E00B" w:rsidR="009562DB" w:rsidRDefault="00CC3F89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C3F89" w:rsidRPr="00D0560D" w14:paraId="308E76AF" w14:textId="77777777" w:rsidTr="00C20A47">
        <w:trPr>
          <w:gridAfter w:val="1"/>
          <w:wAfter w:w="46" w:type="dxa"/>
        </w:trPr>
        <w:tc>
          <w:tcPr>
            <w:tcW w:w="2268" w:type="dxa"/>
            <w:vAlign w:val="center"/>
          </w:tcPr>
          <w:p w14:paraId="568C39AB" w14:textId="646BF3E2" w:rsidR="00CC3F89" w:rsidRDefault="00CC3F89" w:rsidP="00C10098">
            <w:pPr>
              <w:ind w:right="-2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*</w:t>
            </w: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  <w:vAlign w:val="center"/>
          </w:tcPr>
          <w:p w14:paraId="5C8D3747" w14:textId="1C781CEA" w:rsidR="00CC3F89" w:rsidRDefault="00CC3F89" w:rsidP="00C10098">
            <w:pPr>
              <w:ind w:right="-22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</w:tr>
      <w:tr w:rsidR="00C10098" w:rsidRPr="00D0560D" w14:paraId="4D66BA74" w14:textId="798E41D7" w:rsidTr="00C10098">
        <w:trPr>
          <w:trHeight w:val="549"/>
        </w:trPr>
        <w:tc>
          <w:tcPr>
            <w:tcW w:w="2314" w:type="dxa"/>
            <w:gridSpan w:val="2"/>
          </w:tcPr>
          <w:p w14:paraId="329AEAF9" w14:textId="77777777" w:rsidR="00C10098" w:rsidRPr="00D0560D" w:rsidRDefault="00C10098" w:rsidP="00C10098">
            <w:pPr>
              <w:ind w:right="-22"/>
              <w:jc w:val="both"/>
              <w:rPr>
                <w:sz w:val="26"/>
                <w:szCs w:val="26"/>
              </w:rPr>
            </w:pPr>
          </w:p>
        </w:tc>
        <w:tc>
          <w:tcPr>
            <w:tcW w:w="1003" w:type="dxa"/>
            <w:gridSpan w:val="2"/>
            <w:tcBorders>
              <w:right w:val="double" w:sz="4" w:space="0" w:color="auto"/>
            </w:tcBorders>
          </w:tcPr>
          <w:p w14:paraId="7C351417" w14:textId="7D77DBBA" w:rsidR="00C10098" w:rsidRPr="00CC3F89" w:rsidRDefault="00C10098" w:rsidP="00C10098">
            <w:pPr>
              <w:ind w:right="-22" w:firstLine="0"/>
              <w:jc w:val="both"/>
              <w:rPr>
                <w:b/>
                <w:sz w:val="26"/>
                <w:szCs w:val="26"/>
              </w:rPr>
            </w:pPr>
            <w:r w:rsidRPr="00D0560D">
              <w:rPr>
                <w:b/>
                <w:i/>
                <w:sz w:val="26"/>
                <w:szCs w:val="26"/>
                <w:lang w:val="en-US"/>
              </w:rPr>
              <w:t>N</w:t>
            </w:r>
            <w:r w:rsidRPr="00D0560D">
              <w:rPr>
                <w:b/>
                <w:i/>
                <w:sz w:val="26"/>
                <w:szCs w:val="26"/>
              </w:rPr>
              <w:t xml:space="preserve"> </w:t>
            </w:r>
            <w:r w:rsidRPr="00D0560D">
              <w:rPr>
                <w:b/>
                <w:i/>
                <w:sz w:val="26"/>
                <w:szCs w:val="26"/>
                <w:lang w:val="en-US"/>
              </w:rPr>
              <w:t xml:space="preserve">= </w:t>
            </w:r>
            <w:r w:rsidR="00CC3F89">
              <w:rPr>
                <w:b/>
                <w:sz w:val="26"/>
                <w:szCs w:val="26"/>
              </w:rPr>
              <w:t>61</w:t>
            </w:r>
          </w:p>
        </w:tc>
      </w:tr>
    </w:tbl>
    <w:p w14:paraId="0EDB2954" w14:textId="56A4F309" w:rsidR="00A7255F" w:rsidRPr="00D0560D" w:rsidRDefault="00A7255F" w:rsidP="009E3A93">
      <w:pPr>
        <w:pStyle w:val="NoSpacing"/>
        <w:rPr>
          <w:lang w:val="en-US"/>
        </w:rPr>
      </w:pPr>
    </w:p>
    <w:p w14:paraId="03EA7CB6" w14:textId="77777777" w:rsidR="00C10098" w:rsidRDefault="00C10098" w:rsidP="00BD7E65">
      <w:pPr>
        <w:ind w:right="-22" w:firstLine="720"/>
        <w:jc w:val="both"/>
        <w:rPr>
          <w:iCs/>
        </w:rPr>
      </w:pPr>
    </w:p>
    <w:p w14:paraId="1E433301" w14:textId="77777777" w:rsidR="00C10098" w:rsidRDefault="00C10098" w:rsidP="00BD7E65">
      <w:pPr>
        <w:ind w:right="-22" w:firstLine="720"/>
        <w:jc w:val="both"/>
        <w:rPr>
          <w:iCs/>
        </w:rPr>
      </w:pPr>
    </w:p>
    <w:p w14:paraId="54C01DB9" w14:textId="2CC02257" w:rsidR="00BD7E65" w:rsidRPr="00D0560D" w:rsidRDefault="00D26488" w:rsidP="00BD7E65">
      <w:pPr>
        <w:ind w:right="-22" w:firstLine="720"/>
        <w:jc w:val="both"/>
      </w:pPr>
      <w:r>
        <w:rPr>
          <w:iCs/>
        </w:rPr>
        <w:t>М</w:t>
      </w:r>
      <w:r w:rsidRPr="00D26488">
        <w:rPr>
          <w:iCs/>
        </w:rPr>
        <w:t>аксимальный уровень вложенности условного</w:t>
      </w:r>
      <w:r w:rsidRPr="002D6086">
        <w:rPr>
          <w:i/>
        </w:rPr>
        <w:t xml:space="preserve"> </w:t>
      </w:r>
      <w:r w:rsidRPr="00D26488">
        <w:rPr>
          <w:iCs/>
        </w:rPr>
        <w:t xml:space="preserve">оператора </w:t>
      </w:r>
      <w:r w:rsidRPr="00D26488">
        <w:rPr>
          <w:b/>
          <w:bCs/>
          <w:lang w:val="en-US"/>
        </w:rPr>
        <w:t>CLI</w:t>
      </w:r>
      <w:r w:rsidRPr="00D26488">
        <w:t xml:space="preserve">  =  </w:t>
      </w:r>
      <w:r w:rsidR="00CC3F89">
        <w:t>7</w:t>
      </w:r>
      <w:r w:rsidR="00BD7E65" w:rsidRPr="00D0560D">
        <w:t>.</w:t>
      </w:r>
    </w:p>
    <w:p w14:paraId="2822EBC5" w14:textId="2CE27C44" w:rsidR="007A1CBD" w:rsidRPr="00D0560D" w:rsidRDefault="007A1CBD" w:rsidP="00BD7E65">
      <w:pPr>
        <w:ind w:right="-22" w:firstLine="720"/>
        <w:jc w:val="both"/>
      </w:pPr>
    </w:p>
    <w:p w14:paraId="69411EAB" w14:textId="3CBD64EB" w:rsidR="00BD7E65" w:rsidRPr="00D0560D" w:rsidRDefault="00D26488" w:rsidP="00BD7E65">
      <w:pPr>
        <w:ind w:right="-22" w:firstLine="720"/>
        <w:jc w:val="both"/>
      </w:pPr>
      <w:r>
        <w:t>О</w:t>
      </w:r>
      <w:r w:rsidRPr="002D6086">
        <w:t>бще</w:t>
      </w:r>
      <w:r>
        <w:t>е</w:t>
      </w:r>
      <w:r w:rsidRPr="002D6086">
        <w:t xml:space="preserve"> количеств</w:t>
      </w:r>
      <w:r>
        <w:t>о</w:t>
      </w:r>
      <w:r w:rsidRPr="002D6086">
        <w:t xml:space="preserve"> операторов программы</w:t>
      </w:r>
      <w:r w:rsidR="00BD7E65" w:rsidRPr="00D0560D">
        <w:t xml:space="preserve"> </w:t>
      </w:r>
      <w:r w:rsidR="00BD7E65" w:rsidRPr="00D0560D">
        <w:rPr>
          <w:b/>
          <w:i/>
          <w:lang w:val="en-US"/>
        </w:rPr>
        <w:t>N</w:t>
      </w:r>
      <w:r w:rsidR="00BD7E65" w:rsidRPr="00D0560D">
        <w:t xml:space="preserve"> = </w:t>
      </w:r>
      <w:r w:rsidR="00CC3F89">
        <w:t>61</w:t>
      </w:r>
      <w:r w:rsidR="00BD7E65" w:rsidRPr="00D0560D">
        <w:t>.</w:t>
      </w:r>
    </w:p>
    <w:p w14:paraId="189ADAFE" w14:textId="16D7F01B" w:rsidR="007A1CBD" w:rsidRPr="00D0560D" w:rsidRDefault="007A1CBD" w:rsidP="00BD7E65">
      <w:pPr>
        <w:ind w:right="-22" w:firstLine="720"/>
        <w:jc w:val="both"/>
      </w:pPr>
    </w:p>
    <w:p w14:paraId="02426582" w14:textId="67825628" w:rsidR="00BD7E65" w:rsidRPr="00D26488" w:rsidRDefault="00D26488" w:rsidP="00B43665">
      <w:pPr>
        <w:ind w:right="-22" w:firstLine="720"/>
        <w:jc w:val="both"/>
        <w:rPr>
          <w:i/>
        </w:rPr>
      </w:pPr>
      <w:r>
        <w:t>К</w:t>
      </w:r>
      <w:r w:rsidRPr="002D6086">
        <w:t>оличество условных операторов</w:t>
      </w:r>
      <w:r w:rsidR="00BD7E65" w:rsidRPr="00D0560D">
        <w:t xml:space="preserve"> </w:t>
      </w:r>
      <w:r>
        <w:rPr>
          <w:b/>
          <w:i/>
          <w:lang w:val="en-US"/>
        </w:rPr>
        <w:t>CL</w:t>
      </w:r>
      <w:r w:rsidR="00BD7E65" w:rsidRPr="00D0560D">
        <w:t xml:space="preserve"> = </w:t>
      </w:r>
      <w:r w:rsidR="00C10098">
        <w:t>11</w:t>
      </w:r>
    </w:p>
    <w:p w14:paraId="440D0212" w14:textId="4107DCF3" w:rsidR="007A1CBD" w:rsidRPr="001F6A41" w:rsidRDefault="007A1CBD" w:rsidP="00BD7E65">
      <w:pPr>
        <w:ind w:right="-22" w:firstLine="720"/>
        <w:jc w:val="both"/>
      </w:pPr>
    </w:p>
    <w:p w14:paraId="65B42001" w14:textId="79D5A734" w:rsidR="00D26488" w:rsidRPr="00D26488" w:rsidRDefault="00D26488" w:rsidP="00BD7E65">
      <w:pPr>
        <w:ind w:right="-22" w:firstLine="720"/>
        <w:jc w:val="both"/>
        <w:rPr>
          <w:b/>
          <w:bCs/>
        </w:rPr>
      </w:pPr>
      <w:r>
        <w:t>Н</w:t>
      </w:r>
      <w:r w:rsidRPr="002D6086">
        <w:t>асыщенность программы условными операторами</w:t>
      </w:r>
      <w:r>
        <w:t xml:space="preserve"> </w:t>
      </w:r>
      <w:r w:rsidRPr="00D26488">
        <w:rPr>
          <w:b/>
          <w:bCs/>
          <w:lang w:val="en-US"/>
        </w:rPr>
        <w:t>cl</w:t>
      </w:r>
      <w:r w:rsidRPr="00D26488">
        <w:rPr>
          <w:b/>
          <w:bCs/>
        </w:rPr>
        <w:t xml:space="preserve"> </w:t>
      </w:r>
      <w:r w:rsidR="00540C91">
        <w:rPr>
          <w:b/>
          <w:bCs/>
        </w:rPr>
        <w:t xml:space="preserve">= </w:t>
      </w:r>
      <w:r w:rsidR="00C10098" w:rsidRPr="00C10098">
        <w:t>11</w:t>
      </w:r>
      <w:r w:rsidR="001F6A41" w:rsidRPr="00C10098">
        <w:t xml:space="preserve"> / </w:t>
      </w:r>
      <w:r w:rsidR="00CC3F89">
        <w:t>61</w:t>
      </w:r>
      <w:r w:rsidR="001F6A41" w:rsidRPr="00C10098">
        <w:t xml:space="preserve"> = 0.</w:t>
      </w:r>
      <w:r w:rsidR="00CC3F89">
        <w:t>18</w:t>
      </w:r>
      <w:r w:rsidRPr="00D26488">
        <w:rPr>
          <w:b/>
          <w:bCs/>
        </w:rPr>
        <w:t xml:space="preserve"> </w:t>
      </w:r>
    </w:p>
    <w:p w14:paraId="0AF21D6D" w14:textId="055F9753" w:rsidR="00D26488" w:rsidRDefault="00D26488" w:rsidP="00BD7E65">
      <w:pPr>
        <w:ind w:right="-22" w:firstLine="720"/>
        <w:jc w:val="both"/>
        <w:rPr>
          <w:b/>
          <w:bCs/>
        </w:rPr>
      </w:pPr>
    </w:p>
    <w:p w14:paraId="3F3CEB86" w14:textId="1C548974" w:rsidR="00D26488" w:rsidRDefault="00D26488" w:rsidP="00BD7E65">
      <w:pPr>
        <w:ind w:right="-22" w:firstLine="720"/>
        <w:jc w:val="both"/>
        <w:rPr>
          <w:lang w:val="en-US"/>
        </w:rPr>
      </w:pPr>
      <w:r>
        <w:rPr>
          <w:lang w:val="en-US"/>
        </w:rPr>
        <w:t xml:space="preserve">cl = </w:t>
      </w:r>
      <w:r w:rsidR="001F6A41">
        <w:rPr>
          <w:lang w:val="en-US"/>
        </w:rPr>
        <w:t>CL / N</w:t>
      </w:r>
      <w:r>
        <w:rPr>
          <w:lang w:val="en-US"/>
        </w:rPr>
        <w:t xml:space="preserve"> </w:t>
      </w:r>
    </w:p>
    <w:p w14:paraId="7229FAE8" w14:textId="4F8B9955" w:rsidR="00C10098" w:rsidRDefault="00C10098" w:rsidP="00BD7E65">
      <w:pPr>
        <w:ind w:right="-22" w:firstLine="720"/>
        <w:jc w:val="both"/>
        <w:rPr>
          <w:lang w:val="en-US"/>
        </w:rPr>
      </w:pPr>
    </w:p>
    <w:p w14:paraId="39861FE1" w14:textId="77777777" w:rsidR="00C10098" w:rsidRPr="00D26488" w:rsidRDefault="00C10098" w:rsidP="00BD7E65">
      <w:pPr>
        <w:ind w:right="-22" w:firstLine="720"/>
        <w:jc w:val="both"/>
        <w:rPr>
          <w:lang w:val="en-US"/>
        </w:rPr>
      </w:pPr>
    </w:p>
    <w:p w14:paraId="7B126A30" w14:textId="5E2BDFE0" w:rsidR="00CB3B8E" w:rsidRDefault="00CB3B8E" w:rsidP="00C10098">
      <w:pPr>
        <w:ind w:right="-22" w:firstLine="0"/>
        <w:jc w:val="both"/>
      </w:pPr>
    </w:p>
    <w:p w14:paraId="748ADC2F" w14:textId="006BCAB9" w:rsidR="00C10098" w:rsidRDefault="00CC3F89" w:rsidP="00C10098">
      <w:pPr>
        <w:ind w:right="-22" w:firstLine="0"/>
        <w:jc w:val="both"/>
      </w:pPr>
      <w:r>
        <w:rPr>
          <w:noProof/>
          <w14:ligatures w14:val="standardContextual"/>
        </w:rPr>
        <w:lastRenderedPageBreak/>
        <w:drawing>
          <wp:inline distT="0" distB="0" distL="0" distR="0" wp14:anchorId="5AC275B9" wp14:editId="3BB77DAD">
            <wp:extent cx="4243387" cy="3641853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61033" cy="3656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CD534" w14:textId="685856FB" w:rsidR="00CC3F89" w:rsidRPr="00D26488" w:rsidRDefault="00CC3F89" w:rsidP="00C10098">
      <w:pPr>
        <w:ind w:right="-22" w:firstLine="0"/>
        <w:jc w:val="both"/>
      </w:pPr>
      <w:r>
        <w:rPr>
          <w:noProof/>
          <w14:ligatures w14:val="standardContextual"/>
        </w:rPr>
        <w:drawing>
          <wp:inline distT="0" distB="0" distL="0" distR="0" wp14:anchorId="200DD5B2" wp14:editId="26F3E5C6">
            <wp:extent cx="4243232" cy="3667125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51123" cy="367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596F0" w14:textId="1CA78F69" w:rsidR="00480C70" w:rsidRDefault="00480C70" w:rsidP="002B1724">
      <w:pPr>
        <w:ind w:right="-22" w:firstLine="0"/>
        <w:jc w:val="both"/>
        <w:rPr>
          <w:lang w:val="en-US"/>
        </w:rPr>
      </w:pPr>
    </w:p>
    <w:p w14:paraId="572CC1AF" w14:textId="103A65B6" w:rsidR="00591484" w:rsidRDefault="00591484" w:rsidP="00BD7E65">
      <w:pPr>
        <w:ind w:right="-22" w:firstLine="720"/>
        <w:jc w:val="both"/>
        <w:rPr>
          <w:lang w:val="en-US"/>
        </w:rPr>
      </w:pPr>
    </w:p>
    <w:p w14:paraId="2B5CAD25" w14:textId="1D6B2D80" w:rsidR="001F6A41" w:rsidRDefault="001F6A41" w:rsidP="00BD7E65">
      <w:pPr>
        <w:ind w:right="-22" w:firstLine="720"/>
        <w:jc w:val="both"/>
        <w:rPr>
          <w:lang w:val="en-US"/>
        </w:rPr>
      </w:pPr>
    </w:p>
    <w:p w14:paraId="7E1EF3E5" w14:textId="629CBC4A" w:rsidR="001F6A41" w:rsidRDefault="001F6A41" w:rsidP="001F6A41">
      <w:pPr>
        <w:ind w:right="-22" w:firstLine="0"/>
        <w:jc w:val="both"/>
      </w:pPr>
      <w:r w:rsidRPr="00D0560D">
        <w:t xml:space="preserve">Расчет </w:t>
      </w:r>
      <w:r w:rsidR="003C78C7">
        <w:rPr>
          <w:bCs/>
          <w:iCs/>
        </w:rPr>
        <w:t>м</w:t>
      </w:r>
      <w:r w:rsidR="003C78C7" w:rsidRPr="003C78C7">
        <w:rPr>
          <w:bCs/>
          <w:iCs/>
        </w:rPr>
        <w:t>етрик</w:t>
      </w:r>
      <w:r w:rsidR="003C78C7">
        <w:rPr>
          <w:bCs/>
          <w:iCs/>
        </w:rPr>
        <w:t>и</w:t>
      </w:r>
      <w:r w:rsidR="003C78C7" w:rsidRPr="003C78C7">
        <w:rPr>
          <w:bCs/>
          <w:iCs/>
        </w:rPr>
        <w:t xml:space="preserve"> граничных значений</w:t>
      </w:r>
      <w:r w:rsidRPr="00D0560D">
        <w:t xml:space="preserve"> для данной</w:t>
      </w:r>
      <w:r w:rsidR="003C2FC9">
        <w:t xml:space="preserve"> программы</w:t>
      </w:r>
      <w:r w:rsidRPr="00D0560D">
        <w:t>.</w:t>
      </w:r>
    </w:p>
    <w:p w14:paraId="1D94BB2F" w14:textId="5F36540D" w:rsidR="003C78C7" w:rsidRDefault="003C78C7" w:rsidP="001F6A41">
      <w:pPr>
        <w:ind w:right="-22" w:firstLine="0"/>
        <w:jc w:val="both"/>
      </w:pPr>
    </w:p>
    <w:p w14:paraId="3A2C6116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>var count = 0</w:t>
      </w:r>
    </w:p>
    <w:p w14:paraId="53955FAF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var k = 0 </w:t>
      </w:r>
    </w:p>
    <w:p w14:paraId="2484AADF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if (count==0) {</w:t>
      </w:r>
    </w:p>
    <w:p w14:paraId="109BEEE0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</w:t>
      </w:r>
      <w:r>
        <w:t>println("Выполнение при правильных исходных данных")</w:t>
      </w:r>
    </w:p>
    <w:p w14:paraId="4927D440" w14:textId="77777777" w:rsidR="002B1724" w:rsidRDefault="002B1724" w:rsidP="002B1724">
      <w:pPr>
        <w:ind w:right="-22" w:firstLine="0"/>
        <w:jc w:val="both"/>
      </w:pPr>
      <w:r>
        <w:lastRenderedPageBreak/>
        <w:t xml:space="preserve">        if  (i % 2 == 0) {</w:t>
      </w:r>
    </w:p>
    <w:p w14:paraId="4CDD6CF9" w14:textId="7F637DAA" w:rsidR="002B1724" w:rsidRDefault="002B1724" w:rsidP="002B1724">
      <w:pPr>
        <w:ind w:right="-22" w:firstLine="0"/>
        <w:jc w:val="both"/>
      </w:pPr>
      <w:r>
        <w:t xml:space="preserve">            println("Выполнение условия при четном числе")</w:t>
      </w:r>
    </w:p>
    <w:p w14:paraId="65AA6698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    </w:t>
      </w:r>
      <w:r w:rsidRPr="002B1724">
        <w:rPr>
          <w:lang w:val="en-US"/>
        </w:rPr>
        <w:t>for (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 xml:space="preserve"> in </w:t>
      </w:r>
      <w:proofErr w:type="gramStart"/>
      <w:r w:rsidRPr="002B1724">
        <w:rPr>
          <w:lang w:val="en-US"/>
        </w:rPr>
        <w:t>1..</w:t>
      </w:r>
      <w:proofErr w:type="gramEnd"/>
      <w:r w:rsidRPr="002B1724">
        <w:rPr>
          <w:lang w:val="en-US"/>
        </w:rPr>
        <w:t>3) {</w:t>
      </w:r>
    </w:p>
    <w:p w14:paraId="7DF2A21B" w14:textId="5CE0BB58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>"</w:t>
      </w:r>
      <w:r>
        <w:t>Цикл</w:t>
      </w:r>
      <w:r w:rsidRPr="002B1724">
        <w:rPr>
          <w:lang w:val="en-US"/>
        </w:rPr>
        <w:t xml:space="preserve"> for, </w:t>
      </w:r>
      <w:r>
        <w:t>уровень</w:t>
      </w:r>
      <w:r w:rsidRPr="002B1724">
        <w:rPr>
          <w:lang w:val="en-US"/>
        </w:rPr>
        <w:t xml:space="preserve"> $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>")</w:t>
      </w:r>
    </w:p>
    <w:p w14:paraId="6041DBE5" w14:textId="34800F23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</w:t>
      </w:r>
      <w:r w:rsidRPr="001E5949">
        <w:rPr>
          <w:lang w:val="en-US"/>
        </w:rPr>
        <w:t xml:space="preserve"> </w:t>
      </w:r>
      <w:r w:rsidRPr="002B1724">
        <w:rPr>
          <w:lang w:val="en-US"/>
        </w:rPr>
        <w:t>while (count &lt; 3</w:t>
      </w:r>
      <w:proofErr w:type="gramStart"/>
      <w:r w:rsidRPr="002B1724">
        <w:rPr>
          <w:lang w:val="en-US"/>
        </w:rPr>
        <w:t>)  {</w:t>
      </w:r>
      <w:proofErr w:type="gramEnd"/>
    </w:p>
    <w:p w14:paraId="599DC438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>"</w:t>
      </w:r>
      <w:r>
        <w:t>Начало</w:t>
      </w:r>
      <w:r w:rsidRPr="002B1724">
        <w:rPr>
          <w:lang w:val="en-US"/>
        </w:rPr>
        <w:t xml:space="preserve"> </w:t>
      </w:r>
      <w:r>
        <w:t>цикла</w:t>
      </w:r>
      <w:r w:rsidRPr="002B1724">
        <w:rPr>
          <w:lang w:val="en-US"/>
        </w:rPr>
        <w:t xml:space="preserve"> while")</w:t>
      </w:r>
    </w:p>
    <w:p w14:paraId="147D84FE" w14:textId="77777777" w:rsidR="002B1724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            </w:t>
      </w:r>
      <w:r>
        <w:t>if (i == 2) {</w:t>
      </w:r>
    </w:p>
    <w:p w14:paraId="2E63C649" w14:textId="77777777" w:rsidR="002B1724" w:rsidRDefault="002B1724" w:rsidP="002B1724">
      <w:pPr>
        <w:ind w:right="-22" w:firstLine="0"/>
        <w:jc w:val="both"/>
      </w:pPr>
      <w:r>
        <w:t xml:space="preserve">                        println("Специальная обработка для числа 2")</w:t>
      </w:r>
    </w:p>
    <w:p w14:paraId="44BAB955" w14:textId="77777777" w:rsidR="002B1724" w:rsidRDefault="002B1724" w:rsidP="002B1724">
      <w:pPr>
        <w:ind w:right="-22" w:firstLine="0"/>
        <w:jc w:val="both"/>
      </w:pPr>
      <w:r>
        <w:t xml:space="preserve">                        k = 2</w:t>
      </w:r>
    </w:p>
    <w:p w14:paraId="4A64D16A" w14:textId="77777777" w:rsidR="002B1724" w:rsidRDefault="002B1724" w:rsidP="002B1724">
      <w:pPr>
        <w:ind w:right="-22" w:firstLine="0"/>
        <w:jc w:val="both"/>
      </w:pPr>
      <w:r>
        <w:t xml:space="preserve">                    }</w:t>
      </w:r>
    </w:p>
    <w:p w14:paraId="18C299B1" w14:textId="77777777" w:rsidR="002B1724" w:rsidRDefault="002B1724" w:rsidP="002B1724">
      <w:pPr>
        <w:ind w:right="-22" w:firstLine="0"/>
        <w:jc w:val="both"/>
      </w:pPr>
      <w:r>
        <w:t xml:space="preserve">                    else {</w:t>
      </w:r>
    </w:p>
    <w:p w14:paraId="7C8EC808" w14:textId="77777777" w:rsidR="002B1724" w:rsidRDefault="002B1724" w:rsidP="002B1724">
      <w:pPr>
        <w:ind w:right="-22" w:firstLine="0"/>
        <w:jc w:val="both"/>
      </w:pPr>
      <w:r>
        <w:t xml:space="preserve">                        println("Обработка иных чисел")</w:t>
      </w:r>
    </w:p>
    <w:p w14:paraId="0C9CC59C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                </w:t>
      </w:r>
      <w:r w:rsidRPr="002B1724">
        <w:rPr>
          <w:lang w:val="en-US"/>
        </w:rPr>
        <w:t xml:space="preserve">k = </w:t>
      </w:r>
      <w:proofErr w:type="gramStart"/>
      <w:r w:rsidRPr="002B1724">
        <w:rPr>
          <w:lang w:val="en-US"/>
        </w:rPr>
        <w:t>3 }</w:t>
      </w:r>
      <w:proofErr w:type="gramEnd"/>
    </w:p>
    <w:p w14:paraId="755597F5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</w:p>
    <w:p w14:paraId="6FB38B3C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when (</w:t>
      </w:r>
      <w:proofErr w:type="spellStart"/>
      <w:r w:rsidRPr="002B1724">
        <w:rPr>
          <w:lang w:val="en-US"/>
        </w:rPr>
        <w:t>i</w:t>
      </w:r>
      <w:proofErr w:type="spellEnd"/>
      <w:r w:rsidRPr="002B1724">
        <w:rPr>
          <w:lang w:val="en-US"/>
        </w:rPr>
        <w:t>) {</w:t>
      </w:r>
    </w:p>
    <w:p w14:paraId="55F1791A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1 -&gt; {</w:t>
      </w:r>
    </w:p>
    <w:p w14:paraId="2BBFC179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2B1724">
        <w:rPr>
          <w:lang w:val="en-US"/>
        </w:rPr>
        <w:t>(</w:t>
      </w:r>
      <w:proofErr w:type="gramEnd"/>
      <w:r w:rsidRPr="002B1724">
        <w:rPr>
          <w:lang w:val="en-US"/>
        </w:rPr>
        <w:t xml:space="preserve">"      </w:t>
      </w:r>
      <w:r>
        <w:t>Выполнение</w:t>
      </w:r>
      <w:r w:rsidRPr="002B1724">
        <w:rPr>
          <w:lang w:val="en-US"/>
        </w:rPr>
        <w:t xml:space="preserve"> when: </w:t>
      </w:r>
      <w:r>
        <w:t>число</w:t>
      </w:r>
      <w:r w:rsidRPr="002B1724">
        <w:rPr>
          <w:lang w:val="en-US"/>
        </w:rPr>
        <w:t xml:space="preserve"> 1")</w:t>
      </w:r>
    </w:p>
    <w:p w14:paraId="766E0F6D" w14:textId="77777777" w:rsidR="002B1724" w:rsidRPr="001E5949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            </w:t>
      </w:r>
      <w:r w:rsidRPr="001E5949">
        <w:rPr>
          <w:lang w:val="en-US"/>
        </w:rPr>
        <w:t>k += 1</w:t>
      </w:r>
    </w:p>
    <w:p w14:paraId="7752CBF2" w14:textId="77777777" w:rsidR="002B1724" w:rsidRDefault="002B1724" w:rsidP="002B1724">
      <w:pPr>
        <w:ind w:right="-22" w:firstLine="0"/>
        <w:jc w:val="both"/>
      </w:pPr>
      <w:r w:rsidRPr="001E5949">
        <w:rPr>
          <w:lang w:val="en-US"/>
        </w:rPr>
        <w:t xml:space="preserve">                        </w:t>
      </w:r>
      <w:r>
        <w:t>}</w:t>
      </w:r>
    </w:p>
    <w:p w14:paraId="3E66ECCA" w14:textId="77777777" w:rsidR="002B1724" w:rsidRDefault="002B1724" w:rsidP="002B1724">
      <w:pPr>
        <w:ind w:right="-22" w:firstLine="0"/>
        <w:jc w:val="both"/>
      </w:pPr>
      <w:r>
        <w:t xml:space="preserve">                        2 -&gt; {</w:t>
      </w:r>
    </w:p>
    <w:p w14:paraId="0D96CE30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2")</w:t>
      </w:r>
    </w:p>
    <w:p w14:paraId="6D70C1E1" w14:textId="77777777" w:rsidR="002B1724" w:rsidRDefault="002B1724" w:rsidP="002B1724">
      <w:pPr>
        <w:ind w:right="-22" w:firstLine="0"/>
        <w:jc w:val="both"/>
      </w:pPr>
      <w:r>
        <w:t xml:space="preserve">                            k += 2</w:t>
      </w:r>
    </w:p>
    <w:p w14:paraId="19CAC8A8" w14:textId="77777777" w:rsidR="002B1724" w:rsidRDefault="002B1724" w:rsidP="002B1724">
      <w:pPr>
        <w:ind w:right="-22" w:firstLine="0"/>
        <w:jc w:val="both"/>
      </w:pPr>
      <w:r>
        <w:t xml:space="preserve">                        }</w:t>
      </w:r>
    </w:p>
    <w:p w14:paraId="13808883" w14:textId="77777777" w:rsidR="002B1724" w:rsidRDefault="002B1724" w:rsidP="002B1724">
      <w:pPr>
        <w:ind w:right="-22" w:firstLine="0"/>
        <w:jc w:val="both"/>
      </w:pPr>
      <w:r>
        <w:t xml:space="preserve">                        3 -&gt; {</w:t>
      </w:r>
    </w:p>
    <w:p w14:paraId="4501B4E6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3")</w:t>
      </w:r>
    </w:p>
    <w:p w14:paraId="6D85B4F1" w14:textId="77777777" w:rsidR="002B1724" w:rsidRDefault="002B1724" w:rsidP="002B1724">
      <w:pPr>
        <w:ind w:right="-22" w:firstLine="0"/>
        <w:jc w:val="both"/>
      </w:pPr>
      <w:r>
        <w:t xml:space="preserve">                            k += 3</w:t>
      </w:r>
    </w:p>
    <w:p w14:paraId="3D7B7624" w14:textId="77777777" w:rsidR="002B1724" w:rsidRDefault="002B1724" w:rsidP="002B1724">
      <w:pPr>
        <w:ind w:right="-22" w:firstLine="0"/>
        <w:jc w:val="both"/>
      </w:pPr>
      <w:r>
        <w:t xml:space="preserve">                        }</w:t>
      </w:r>
    </w:p>
    <w:p w14:paraId="44700ED5" w14:textId="77777777" w:rsidR="002B1724" w:rsidRDefault="002B1724" w:rsidP="002B1724">
      <w:pPr>
        <w:ind w:right="-22" w:firstLine="0"/>
        <w:jc w:val="both"/>
      </w:pPr>
      <w:r>
        <w:t xml:space="preserve">                        4 -&gt; {</w:t>
      </w:r>
    </w:p>
    <w:p w14:paraId="19F5CD5C" w14:textId="77777777" w:rsidR="002B1724" w:rsidRDefault="002B1724" w:rsidP="002B1724">
      <w:pPr>
        <w:ind w:right="-22" w:firstLine="0"/>
        <w:jc w:val="both"/>
      </w:pPr>
      <w:r>
        <w:t xml:space="preserve">                            println("      Выполнение when: число 4")</w:t>
      </w:r>
    </w:p>
    <w:p w14:paraId="309B7E12" w14:textId="1D559486" w:rsidR="002B1724" w:rsidRDefault="002B1724" w:rsidP="002B1724">
      <w:pPr>
        <w:ind w:right="-22" w:firstLine="0"/>
        <w:jc w:val="both"/>
      </w:pPr>
      <w:r>
        <w:t xml:space="preserve">                            k += 4</w:t>
      </w:r>
      <w:r w:rsidR="00CC3F89">
        <w:t xml:space="preserve"> </w:t>
      </w:r>
      <w:r>
        <w:t>}</w:t>
      </w:r>
    </w:p>
    <w:p w14:paraId="58404E2E" w14:textId="77777777" w:rsidR="002B1724" w:rsidRDefault="002B1724" w:rsidP="002B1724">
      <w:pPr>
        <w:ind w:right="-22" w:firstLine="0"/>
        <w:jc w:val="both"/>
      </w:pPr>
      <w:r>
        <w:t xml:space="preserve">                        else -&gt; println("      Выполнение when: другое число")   </w:t>
      </w:r>
    </w:p>
    <w:p w14:paraId="36042C27" w14:textId="77777777" w:rsidR="002B1724" w:rsidRDefault="002B1724" w:rsidP="002B1724">
      <w:pPr>
        <w:ind w:right="-22" w:firstLine="0"/>
        <w:jc w:val="both"/>
      </w:pPr>
      <w:r>
        <w:t xml:space="preserve">                    }</w:t>
      </w:r>
    </w:p>
    <w:p w14:paraId="591EAE28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>
        <w:t xml:space="preserve">             </w:t>
      </w:r>
      <w:r w:rsidRPr="002B1724">
        <w:rPr>
          <w:lang w:val="en-US"/>
        </w:rPr>
        <w:t>count++</w:t>
      </w:r>
    </w:p>
    <w:p w14:paraId="090C1425" w14:textId="77777777" w:rsidR="002B1724" w:rsidRPr="002B1724" w:rsidRDefault="002B1724" w:rsidP="002B1724">
      <w:pPr>
        <w:ind w:right="-22" w:firstLine="0"/>
        <w:jc w:val="both"/>
        <w:rPr>
          <w:lang w:val="en-US"/>
        </w:rPr>
      </w:pPr>
      <w:r w:rsidRPr="002B1724">
        <w:rPr>
          <w:lang w:val="en-US"/>
        </w:rPr>
        <w:t xml:space="preserve">                }</w:t>
      </w:r>
    </w:p>
    <w:p w14:paraId="2F6D7A3A" w14:textId="77777777" w:rsidR="002B1724" w:rsidRPr="001E5949" w:rsidRDefault="002B1724" w:rsidP="002B1724">
      <w:pPr>
        <w:ind w:right="-22" w:firstLine="0"/>
        <w:jc w:val="both"/>
      </w:pPr>
      <w:r w:rsidRPr="002B1724">
        <w:rPr>
          <w:lang w:val="en-US"/>
        </w:rPr>
        <w:t xml:space="preserve">             </w:t>
      </w:r>
      <w:proofErr w:type="spellStart"/>
      <w:proofErr w:type="gramStart"/>
      <w:r w:rsidRPr="002B1724">
        <w:rPr>
          <w:lang w:val="en-US"/>
        </w:rPr>
        <w:t>println</w:t>
      </w:r>
      <w:proofErr w:type="spellEnd"/>
      <w:r w:rsidRPr="001E5949">
        <w:t>(</w:t>
      </w:r>
      <w:proofErr w:type="gramEnd"/>
      <w:r w:rsidRPr="001E5949">
        <w:t>"</w:t>
      </w:r>
      <w:r>
        <w:t>Выход</w:t>
      </w:r>
      <w:r w:rsidRPr="001E5949">
        <w:t xml:space="preserve"> </w:t>
      </w:r>
      <w:r>
        <w:t>из</w:t>
      </w:r>
      <w:r w:rsidRPr="001E5949">
        <w:t xml:space="preserve"> </w:t>
      </w:r>
      <w:r>
        <w:t>цикла</w:t>
      </w:r>
      <w:r w:rsidRPr="001E5949">
        <w:t xml:space="preserve"> </w:t>
      </w:r>
      <w:r w:rsidRPr="002B1724">
        <w:rPr>
          <w:lang w:val="en-US"/>
        </w:rPr>
        <w:t>while</w:t>
      </w:r>
      <w:r w:rsidRPr="001E5949">
        <w:t xml:space="preserve">") </w:t>
      </w:r>
    </w:p>
    <w:p w14:paraId="15F6D20C" w14:textId="77777777" w:rsidR="002B1724" w:rsidRDefault="002B1724" w:rsidP="002B1724">
      <w:pPr>
        <w:ind w:right="-22" w:firstLine="0"/>
        <w:jc w:val="both"/>
      </w:pPr>
      <w:r w:rsidRPr="001E5949">
        <w:t xml:space="preserve">            </w:t>
      </w:r>
      <w:r>
        <w:t>}</w:t>
      </w:r>
    </w:p>
    <w:p w14:paraId="3EB50AAB" w14:textId="6D80EDEB" w:rsidR="002B1724" w:rsidRDefault="002B1724" w:rsidP="002B1724">
      <w:pPr>
        <w:ind w:right="-22" w:firstLine="0"/>
        <w:jc w:val="both"/>
      </w:pPr>
      <w:r>
        <w:t>println("Выход из цикла for")</w:t>
      </w:r>
      <w:r w:rsidR="00CC3F89">
        <w:t xml:space="preserve"> </w:t>
      </w:r>
      <w:r>
        <w:t>}</w:t>
      </w:r>
    </w:p>
    <w:p w14:paraId="426726C0" w14:textId="77777777" w:rsidR="002B1724" w:rsidRDefault="002B1724" w:rsidP="002B1724">
      <w:pPr>
        <w:ind w:right="-22" w:firstLine="0"/>
        <w:jc w:val="both"/>
      </w:pPr>
      <w:r>
        <w:t xml:space="preserve">        else {</w:t>
      </w:r>
    </w:p>
    <w:p w14:paraId="0A466B6B" w14:textId="77777777" w:rsidR="002B1724" w:rsidRDefault="002B1724" w:rsidP="002B1724">
      <w:pPr>
        <w:ind w:right="-22" w:firstLine="0"/>
        <w:jc w:val="both"/>
      </w:pPr>
      <w:r>
        <w:t xml:space="preserve">                    println("Нечетное число $i")</w:t>
      </w:r>
    </w:p>
    <w:p w14:paraId="1EB8149B" w14:textId="30709BD6" w:rsidR="002B1724" w:rsidRDefault="002B1724" w:rsidP="002B1724">
      <w:pPr>
        <w:ind w:right="-22" w:firstLine="0"/>
        <w:jc w:val="both"/>
      </w:pPr>
      <w:r>
        <w:t xml:space="preserve">                    k = 1 }</w:t>
      </w:r>
    </w:p>
    <w:p w14:paraId="40132246" w14:textId="2F19E2C9" w:rsidR="002B1724" w:rsidRDefault="002B1724" w:rsidP="002B1724">
      <w:pPr>
        <w:ind w:right="-22" w:firstLine="0"/>
        <w:jc w:val="both"/>
      </w:pPr>
      <w:r>
        <w:t>println("Конец проверки на четность или нечетность") }</w:t>
      </w:r>
    </w:p>
    <w:p w14:paraId="3916B983" w14:textId="77777777" w:rsidR="002B1724" w:rsidRDefault="002B1724" w:rsidP="002B1724">
      <w:pPr>
        <w:ind w:right="-22" w:firstLine="0"/>
        <w:jc w:val="both"/>
      </w:pPr>
      <w:r>
        <w:t xml:space="preserve">    else {</w:t>
      </w:r>
    </w:p>
    <w:p w14:paraId="37D7A783" w14:textId="77777777" w:rsidR="002B1724" w:rsidRDefault="002B1724" w:rsidP="002B1724">
      <w:pPr>
        <w:ind w:right="-22" w:firstLine="0"/>
        <w:jc w:val="both"/>
      </w:pPr>
      <w:r>
        <w:t xml:space="preserve">      println ("Проверьте исходные  данные")</w:t>
      </w:r>
    </w:p>
    <w:p w14:paraId="70C61040" w14:textId="33724983" w:rsidR="002B1724" w:rsidRDefault="002B1724" w:rsidP="002B1724">
      <w:pPr>
        <w:ind w:right="-22" w:firstLine="0"/>
        <w:jc w:val="both"/>
      </w:pPr>
      <w:r>
        <w:t xml:space="preserve">      k = -1 }</w:t>
      </w:r>
    </w:p>
    <w:p w14:paraId="33BD3ECC" w14:textId="796A559E" w:rsidR="001F6A41" w:rsidRPr="003C78C7" w:rsidRDefault="002B1724" w:rsidP="002B1724">
      <w:pPr>
        <w:ind w:right="-22" w:firstLine="0"/>
        <w:jc w:val="both"/>
      </w:pPr>
      <w:r>
        <w:t>println("Результат $k")</w:t>
      </w:r>
    </w:p>
    <w:p w14:paraId="110C740B" w14:textId="7589CEE7" w:rsidR="00BD7E65" w:rsidRDefault="002B1724" w:rsidP="009E3A93">
      <w:pPr>
        <w:pStyle w:val="NoSpacing"/>
      </w:pPr>
      <w:r>
        <w:object w:dxaOrig="15979" w:dyaOrig="23010" w14:anchorId="7572BB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673.25pt" o:ole="">
            <v:imagedata r:id="rId8" o:title=""/>
          </v:shape>
          <o:OLEObject Type="Embed" ProgID="Visio.Drawing.15" ShapeID="_x0000_i1025" DrawAspect="Content" ObjectID="_1793701860" r:id="rId9"/>
        </w:object>
      </w:r>
    </w:p>
    <w:p w14:paraId="5E7F372A" w14:textId="77777777" w:rsidR="00A22D96" w:rsidRDefault="00A22D96" w:rsidP="009E3A93">
      <w:pPr>
        <w:pStyle w:val="NoSpacing"/>
      </w:pPr>
    </w:p>
    <w:p w14:paraId="2B966314" w14:textId="02FA7C4D" w:rsidR="003516CE" w:rsidRPr="003D746B" w:rsidRDefault="003516CE" w:rsidP="009E3A93">
      <w:pPr>
        <w:pStyle w:val="NoSpacing"/>
      </w:pPr>
      <w:r>
        <w:t xml:space="preserve">Рисунок </w:t>
      </w:r>
      <w:r>
        <w:rPr>
          <w:lang w:val="en-US"/>
        </w:rPr>
        <w:t>1</w:t>
      </w:r>
      <w:r>
        <w:t xml:space="preserve"> – Схема алгоритма</w:t>
      </w:r>
      <w:r w:rsidR="003D746B">
        <w:rPr>
          <w:lang w:val="en-US"/>
        </w:rPr>
        <w:t xml:space="preserve"> </w:t>
      </w:r>
      <w:r w:rsidR="003D746B">
        <w:t>(часть 1)</w:t>
      </w:r>
    </w:p>
    <w:p w14:paraId="7F587BB1" w14:textId="77777777" w:rsidR="004A5D17" w:rsidRDefault="004A5D17" w:rsidP="009E3A93">
      <w:pPr>
        <w:pStyle w:val="NoSpacing"/>
      </w:pPr>
      <w:r>
        <w:object w:dxaOrig="24053" w:dyaOrig="23126" w14:anchorId="1BFBAE9B">
          <v:shape id="_x0000_i1029" type="#_x0000_t75" style="width:482.5pt;height:463.8pt" o:ole="">
            <v:imagedata r:id="rId10" o:title=""/>
          </v:shape>
          <o:OLEObject Type="Embed" ProgID="Visio.Drawing.15" ShapeID="_x0000_i1029" DrawAspect="Content" ObjectID="_1793701861" r:id="rId11"/>
        </w:object>
      </w:r>
    </w:p>
    <w:p w14:paraId="64A8E422" w14:textId="690BA8D2" w:rsidR="003516CE" w:rsidRDefault="003516CE" w:rsidP="009E3A93">
      <w:pPr>
        <w:pStyle w:val="NoSpacing"/>
      </w:pPr>
    </w:p>
    <w:p w14:paraId="7AE31BC5" w14:textId="3E44CFC8" w:rsidR="00FC0978" w:rsidRDefault="00FC0978" w:rsidP="009E3A93">
      <w:pPr>
        <w:pStyle w:val="NoSpacing"/>
      </w:pPr>
    </w:p>
    <w:p w14:paraId="70E406EB" w14:textId="177FF0C0" w:rsidR="003516CE" w:rsidRDefault="003516CE" w:rsidP="009E3A93">
      <w:pPr>
        <w:pStyle w:val="NoSpacing"/>
      </w:pPr>
      <w:r>
        <w:t xml:space="preserve">Рисунок </w:t>
      </w:r>
      <w:r w:rsidRPr="003516CE">
        <w:t>2</w:t>
      </w:r>
      <w:r>
        <w:t xml:space="preserve"> – Схема алгоритма</w:t>
      </w:r>
      <w:r w:rsidRPr="003516CE">
        <w:t xml:space="preserve"> (</w:t>
      </w:r>
      <w:r w:rsidR="003D746B">
        <w:t>часть 2</w:t>
      </w:r>
      <w:r>
        <w:t>)</w:t>
      </w:r>
    </w:p>
    <w:p w14:paraId="3BDBEB45" w14:textId="77777777" w:rsidR="003516CE" w:rsidRPr="003516CE" w:rsidRDefault="003516CE" w:rsidP="009E3A93">
      <w:pPr>
        <w:pStyle w:val="NoSpacing"/>
      </w:pPr>
    </w:p>
    <w:p w14:paraId="326423CB" w14:textId="56A4DA63" w:rsidR="00223C9A" w:rsidRPr="00FC0978" w:rsidRDefault="00223C9A" w:rsidP="009E3A93">
      <w:pPr>
        <w:pStyle w:val="NoSpacing"/>
        <w:rPr>
          <w:i/>
          <w:vertAlign w:val="subscript"/>
        </w:rPr>
      </w:pPr>
      <w:r w:rsidRPr="00223C9A">
        <w:rPr>
          <w:iCs/>
        </w:rPr>
        <w:t>Относительная граничная сложность программы</w:t>
      </w:r>
      <w:r w:rsidRPr="002D6086">
        <w:t xml:space="preserve"> </w:t>
      </w: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o</w:t>
      </w:r>
    </w:p>
    <w:p w14:paraId="0D5AE388" w14:textId="72D78A88" w:rsidR="00223C9A" w:rsidRPr="00FC0978" w:rsidRDefault="00223C9A" w:rsidP="009E3A93">
      <w:pPr>
        <w:pStyle w:val="NoSpacing"/>
        <w:rPr>
          <w:i/>
          <w:vertAlign w:val="subscript"/>
        </w:rPr>
      </w:pPr>
    </w:p>
    <w:p w14:paraId="2193E35E" w14:textId="77777777" w:rsidR="00223C9A" w:rsidRPr="002D6086" w:rsidRDefault="00223C9A" w:rsidP="00223C9A">
      <w:pPr>
        <w:ind w:right="-22" w:firstLine="1320"/>
        <w:jc w:val="both"/>
        <w:rPr>
          <w:lang w:val="en-US"/>
        </w:rPr>
      </w:pPr>
      <w:r w:rsidRPr="002D6086">
        <w:rPr>
          <w:b/>
          <w:position w:val="-34"/>
          <w:vertAlign w:val="subscript"/>
        </w:rPr>
        <w:object w:dxaOrig="1560" w:dyaOrig="780" w14:anchorId="2A01C94A">
          <v:shape id="_x0000_i1027" type="#_x0000_t75" style="width:78.55pt;height:38.8pt" o:ole="">
            <v:imagedata r:id="rId12" o:title=""/>
          </v:shape>
          <o:OLEObject Type="Embed" ProgID="Equation.3" ShapeID="_x0000_i1027" DrawAspect="Content" ObjectID="_1793701862" r:id="rId13"/>
        </w:object>
      </w:r>
    </w:p>
    <w:p w14:paraId="25AF3C55" w14:textId="77777777" w:rsidR="00223C9A" w:rsidRDefault="00223C9A" w:rsidP="009E3A93">
      <w:pPr>
        <w:pStyle w:val="NoSpacing"/>
      </w:pP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a</w:t>
      </w:r>
      <w:r w:rsidRPr="002D6086">
        <w:rPr>
          <w:i/>
        </w:rPr>
        <w:t xml:space="preserve"> —</w:t>
      </w:r>
      <w:r w:rsidRPr="002D6086">
        <w:t xml:space="preserve"> абсолютная граничная сложность программы; </w:t>
      </w:r>
    </w:p>
    <w:p w14:paraId="51EA711A" w14:textId="2C07BE4A" w:rsidR="00223C9A" w:rsidRDefault="00223C9A" w:rsidP="009E3A93">
      <w:pPr>
        <w:pStyle w:val="NoSpacing"/>
      </w:pPr>
      <w:r w:rsidRPr="002D6086">
        <w:rPr>
          <w:i/>
        </w:rPr>
        <w:t xml:space="preserve">ʋ – </w:t>
      </w:r>
      <w:r w:rsidRPr="002D6086">
        <w:t>общее число вершин графа программы.</w:t>
      </w:r>
    </w:p>
    <w:p w14:paraId="401BEEEE" w14:textId="0AA9F655" w:rsidR="003C2FC9" w:rsidRDefault="003C2FC9" w:rsidP="009E3A93">
      <w:pPr>
        <w:pStyle w:val="NoSpacing"/>
      </w:pPr>
    </w:p>
    <w:p w14:paraId="1EF40021" w14:textId="325D7D58" w:rsidR="003C2FC9" w:rsidRPr="002D6086" w:rsidRDefault="003C2FC9" w:rsidP="003516CE">
      <w:pPr>
        <w:tabs>
          <w:tab w:val="center" w:pos="15840"/>
          <w:tab w:val="left" w:pos="21060"/>
        </w:tabs>
        <w:ind w:right="2325" w:firstLine="0"/>
      </w:pPr>
      <w:r w:rsidRPr="002D6086">
        <w:t xml:space="preserve">Таблица </w:t>
      </w:r>
      <w:r>
        <w:t>2</w:t>
      </w:r>
    </w:p>
    <w:p w14:paraId="11B5AC5C" w14:textId="6B8E6FCB" w:rsidR="003C2FC9" w:rsidRDefault="003C2FC9" w:rsidP="003516CE">
      <w:pPr>
        <w:tabs>
          <w:tab w:val="left" w:pos="6300"/>
        </w:tabs>
        <w:spacing w:after="240"/>
        <w:ind w:right="2325" w:firstLine="0"/>
        <w:rPr>
          <w:b/>
        </w:rPr>
      </w:pPr>
      <w:r w:rsidRPr="002D6086">
        <w:rPr>
          <w:b/>
        </w:rPr>
        <w:t>Свойства подграфов программы</w:t>
      </w:r>
    </w:p>
    <w:p w14:paraId="5263C05F" w14:textId="77777777" w:rsidR="003C2FC9" w:rsidRPr="002D6086" w:rsidRDefault="003C2FC9" w:rsidP="00082400">
      <w:pPr>
        <w:tabs>
          <w:tab w:val="left" w:pos="6300"/>
        </w:tabs>
        <w:spacing w:after="240"/>
        <w:ind w:right="2325"/>
        <w:rPr>
          <w:b/>
        </w:rPr>
      </w:pPr>
    </w:p>
    <w:tbl>
      <w:tblPr>
        <w:tblW w:w="6069" w:type="pct"/>
        <w:tblInd w:w="-1423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896"/>
        <w:gridCol w:w="1075"/>
        <w:gridCol w:w="1701"/>
        <w:gridCol w:w="992"/>
        <w:gridCol w:w="1134"/>
        <w:gridCol w:w="1701"/>
        <w:gridCol w:w="1843"/>
      </w:tblGrid>
      <w:tr w:rsidR="00320E60" w:rsidRPr="002D6086" w14:paraId="3C804195" w14:textId="39402C3D" w:rsidTr="00B1658F">
        <w:trPr>
          <w:trHeight w:val="348"/>
        </w:trPr>
        <w:tc>
          <w:tcPr>
            <w:tcW w:w="2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A20C02" w14:textId="77777777" w:rsidR="00320E60" w:rsidRPr="002D6086" w:rsidRDefault="00320E60" w:rsidP="00740198">
            <w:pPr>
              <w:tabs>
                <w:tab w:val="left" w:pos="7560"/>
              </w:tabs>
              <w:spacing w:before="20"/>
              <w:jc w:val="center"/>
            </w:pPr>
            <w:r w:rsidRPr="002D6086">
              <w:lastRenderedPageBreak/>
              <w:t>Свойства подграфов программы</w:t>
            </w:r>
          </w:p>
        </w:tc>
        <w:tc>
          <w:tcPr>
            <w:tcW w:w="844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DE6BD" w14:textId="39E08156" w:rsidR="00320E60" w:rsidRPr="002D6086" w:rsidRDefault="00320E60" w:rsidP="00740198">
            <w:pPr>
              <w:tabs>
                <w:tab w:val="left" w:pos="7560"/>
              </w:tabs>
              <w:spacing w:before="20"/>
              <w:jc w:val="center"/>
            </w:pPr>
            <w:r w:rsidRPr="002D6086">
              <w:t>Номер вершины выбора</w:t>
            </w:r>
          </w:p>
        </w:tc>
      </w:tr>
      <w:tr w:rsidR="00320E60" w:rsidRPr="002D6086" w14:paraId="0A8A2014" w14:textId="5AB9E4E8" w:rsidTr="00B1658F">
        <w:trPr>
          <w:trHeight w:val="682"/>
        </w:trPr>
        <w:tc>
          <w:tcPr>
            <w:tcW w:w="28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0B744" w14:textId="77777777" w:rsidR="00320E60" w:rsidRPr="002D6086" w:rsidRDefault="00320E60" w:rsidP="00740198">
            <w:pPr>
              <w:tabs>
                <w:tab w:val="left" w:pos="7560"/>
              </w:tabs>
              <w:spacing w:before="20"/>
              <w:jc w:val="both"/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7F94A" w14:textId="61B3168C" w:rsidR="00320E60" w:rsidRPr="000455C9" w:rsidRDefault="000455C9" w:rsidP="00655793">
            <w:pPr>
              <w:tabs>
                <w:tab w:val="left" w:pos="7560"/>
              </w:tabs>
              <w:spacing w:before="20"/>
              <w:jc w:val="right"/>
            </w:pPr>
            <w: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5FC7" w14:textId="5330AD0F" w:rsidR="00320E60" w:rsidRPr="000455C9" w:rsidRDefault="000455C9" w:rsidP="00655793">
            <w:pPr>
              <w:tabs>
                <w:tab w:val="left" w:pos="7560"/>
              </w:tabs>
              <w:spacing w:before="20"/>
              <w:jc w:val="right"/>
            </w:pPr>
            <w: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E3859" w14:textId="0279E434" w:rsidR="00320E60" w:rsidRPr="000455C9" w:rsidRDefault="000455C9" w:rsidP="00655793">
            <w:pPr>
              <w:tabs>
                <w:tab w:val="left" w:pos="7560"/>
              </w:tabs>
              <w:spacing w:before="20"/>
              <w:ind w:firstLine="0"/>
              <w:jc w:val="right"/>
            </w:pPr>
            <w: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8D1E" w14:textId="41EE5C13" w:rsidR="00320E60" w:rsidRPr="000455C9" w:rsidRDefault="000455C9" w:rsidP="00655793">
            <w:pPr>
              <w:tabs>
                <w:tab w:val="left" w:pos="7560"/>
              </w:tabs>
              <w:spacing w:before="20"/>
              <w:jc w:val="right"/>
            </w:pPr>
            <w: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8931" w14:textId="251C1F0D" w:rsidR="00320E60" w:rsidRPr="000455C9" w:rsidRDefault="00320E60" w:rsidP="00655793">
            <w:pPr>
              <w:tabs>
                <w:tab w:val="left" w:pos="7560"/>
              </w:tabs>
              <w:spacing w:before="20"/>
              <w:jc w:val="right"/>
            </w:pPr>
            <w:r>
              <w:rPr>
                <w:lang w:val="en-US"/>
              </w:rPr>
              <w:t>1</w:t>
            </w:r>
            <w:r w:rsidR="000455C9"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F890D" w14:textId="28435EAD" w:rsidR="00320E60" w:rsidRPr="000455C9" w:rsidRDefault="00320E60" w:rsidP="00655793">
            <w:pPr>
              <w:tabs>
                <w:tab w:val="left" w:pos="7560"/>
              </w:tabs>
              <w:spacing w:before="20"/>
              <w:jc w:val="right"/>
            </w:pPr>
            <w:r>
              <w:rPr>
                <w:lang w:val="en-US"/>
              </w:rPr>
              <w:t>1</w:t>
            </w:r>
            <w:r w:rsidR="000455C9">
              <w:t>5</w:t>
            </w:r>
          </w:p>
        </w:tc>
      </w:tr>
      <w:tr w:rsidR="00320E60" w:rsidRPr="002D6086" w14:paraId="0556D3D4" w14:textId="2589795D" w:rsidTr="00B1658F">
        <w:trPr>
          <w:trHeight w:val="690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6FFD5BBB" w14:textId="4BE4AA8D" w:rsidR="00320E60" w:rsidRPr="002D6086" w:rsidRDefault="00320E60" w:rsidP="00740198">
            <w:pPr>
              <w:tabs>
                <w:tab w:val="left" w:pos="7560"/>
              </w:tabs>
              <w:spacing w:before="40"/>
              <w:jc w:val="both"/>
            </w:pPr>
            <w:r w:rsidRPr="002D6086">
              <w:t>Номера вершин перехода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0556C9F" w14:textId="6C72EB57" w:rsidR="00320E60" w:rsidRPr="000455C9" w:rsidRDefault="00655793" w:rsidP="00655793">
            <w:pPr>
              <w:tabs>
                <w:tab w:val="left" w:pos="7560"/>
              </w:tabs>
              <w:spacing w:before="40"/>
              <w:ind w:firstLine="0"/>
              <w:jc w:val="right"/>
            </w:pPr>
            <w:r>
              <w:rPr>
                <w:lang w:val="en-US"/>
              </w:rPr>
              <w:t xml:space="preserve">      </w:t>
            </w:r>
            <w:r w:rsidR="000455C9">
              <w:t>5</w:t>
            </w:r>
            <w:r w:rsidR="00320E60">
              <w:rPr>
                <w:lang w:val="en-US"/>
              </w:rPr>
              <w:t xml:space="preserve">, </w:t>
            </w:r>
            <w:r w:rsidR="000455C9"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5B5052D" w14:textId="4131EF7F" w:rsidR="00320E60" w:rsidRPr="000455C9" w:rsidRDefault="000455C9" w:rsidP="00655793">
            <w:pPr>
              <w:tabs>
                <w:tab w:val="left" w:pos="7560"/>
              </w:tabs>
              <w:spacing w:before="40"/>
              <w:jc w:val="right"/>
            </w:pPr>
            <w:r>
              <w:t>7</w:t>
            </w:r>
            <w:r w:rsidR="00320E60" w:rsidRPr="002D6086">
              <w:t xml:space="preserve">, </w:t>
            </w:r>
            <w:r>
              <w:t>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6D15" w14:textId="4CB5C0B9" w:rsidR="00320E60" w:rsidRPr="000455C9" w:rsidRDefault="00655793" w:rsidP="00655793">
            <w:pPr>
              <w:tabs>
                <w:tab w:val="left" w:pos="7560"/>
              </w:tabs>
              <w:spacing w:before="40"/>
              <w:ind w:firstLine="0"/>
              <w:jc w:val="right"/>
            </w:pPr>
            <w:r>
              <w:rPr>
                <w:lang w:val="en-US"/>
              </w:rPr>
              <w:t xml:space="preserve">      </w:t>
            </w:r>
            <w:r w:rsidR="000455C9">
              <w:t>9</w:t>
            </w:r>
            <w:r w:rsidR="00320E60" w:rsidRPr="002D6086">
              <w:t xml:space="preserve">, </w:t>
            </w:r>
            <w:r w:rsidR="000455C9">
              <w:t>2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A163" w14:textId="65BC6A49" w:rsidR="00320E60" w:rsidRPr="000455C9" w:rsidRDefault="000455C9" w:rsidP="00655793">
            <w:pPr>
              <w:tabs>
                <w:tab w:val="left" w:pos="7560"/>
              </w:tabs>
              <w:spacing w:before="40"/>
              <w:ind w:firstLine="0"/>
              <w:jc w:val="right"/>
            </w:pPr>
            <w:r>
              <w:t>11</w:t>
            </w:r>
            <w:r w:rsidR="00320E60" w:rsidRPr="002D6086">
              <w:t xml:space="preserve">, </w:t>
            </w:r>
            <w:r>
              <w:t>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11606" w14:textId="23614F4F" w:rsidR="00320E60" w:rsidRPr="00320E60" w:rsidRDefault="00320E60" w:rsidP="00655793">
            <w:pPr>
              <w:tabs>
                <w:tab w:val="left" w:pos="7560"/>
              </w:tabs>
              <w:spacing w:before="40"/>
              <w:jc w:val="right"/>
              <w:rPr>
                <w:lang w:val="en-US"/>
              </w:rPr>
            </w:pPr>
            <w:r w:rsidRPr="002D6086">
              <w:t>1</w:t>
            </w:r>
            <w:r w:rsidR="0073736B">
              <w:t>3</w:t>
            </w:r>
            <w:r w:rsidRPr="002D6086">
              <w:t xml:space="preserve">, </w:t>
            </w:r>
            <w:r w:rsidR="0073736B">
              <w:t>3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19CC2" w14:textId="79A4966E" w:rsidR="00320E60" w:rsidRPr="0073736B" w:rsidRDefault="00320E60" w:rsidP="00655793">
            <w:pPr>
              <w:tabs>
                <w:tab w:val="left" w:pos="7560"/>
              </w:tabs>
              <w:spacing w:before="40"/>
              <w:ind w:firstLine="0"/>
              <w:jc w:val="right"/>
            </w:pPr>
            <w:r>
              <w:rPr>
                <w:lang w:val="en-US"/>
              </w:rPr>
              <w:t>1</w:t>
            </w:r>
            <w:r w:rsidR="0073736B">
              <w:t>6</w:t>
            </w:r>
            <w:r>
              <w:rPr>
                <w:lang w:val="en-US"/>
              </w:rPr>
              <w:t>,1</w:t>
            </w:r>
            <w:r w:rsidR="0073736B">
              <w:t>8</w:t>
            </w:r>
            <w:r>
              <w:rPr>
                <w:lang w:val="en-US"/>
              </w:rPr>
              <w:t>,</w:t>
            </w:r>
            <w:r w:rsidR="0073736B">
              <w:t>20</w:t>
            </w:r>
            <w:r>
              <w:rPr>
                <w:lang w:val="en-US"/>
              </w:rPr>
              <w:t>,</w:t>
            </w:r>
            <w:r w:rsidR="0073736B">
              <w:t>22</w:t>
            </w:r>
            <w:r>
              <w:rPr>
                <w:lang w:val="en-US"/>
              </w:rPr>
              <w:t>,</w:t>
            </w:r>
            <w:r w:rsidR="0073736B">
              <w:t>24</w:t>
            </w:r>
          </w:p>
        </w:tc>
      </w:tr>
      <w:tr w:rsidR="00320E60" w:rsidRPr="002D6086" w14:paraId="7D2E9465" w14:textId="26E78C41" w:rsidTr="00B1658F">
        <w:trPr>
          <w:trHeight w:val="978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6F091200" w14:textId="77777777" w:rsidR="00320E60" w:rsidRPr="002D6086" w:rsidRDefault="00320E60" w:rsidP="00740198">
            <w:pPr>
              <w:tabs>
                <w:tab w:val="left" w:pos="7560"/>
              </w:tabs>
              <w:jc w:val="both"/>
            </w:pPr>
            <w:r w:rsidRPr="002D6086">
              <w:t>Скорректированная сложность вершины выбора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CFEB824" w14:textId="55B64539" w:rsidR="00320E60" w:rsidRPr="002D6086" w:rsidRDefault="001E5949" w:rsidP="00655793">
            <w:pPr>
              <w:tabs>
                <w:tab w:val="left" w:pos="7560"/>
              </w:tabs>
              <w:jc w:val="right"/>
            </w:pPr>
            <w:r>
              <w:t>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4A048DB9" w14:textId="794E0AAA" w:rsidR="00320E60" w:rsidRPr="002D6086" w:rsidRDefault="001E5949" w:rsidP="00655793">
            <w:pPr>
              <w:tabs>
                <w:tab w:val="left" w:pos="7560"/>
              </w:tabs>
              <w:jc w:val="right"/>
            </w:pPr>
            <w:r>
              <w:t>2</w:t>
            </w:r>
            <w:r w:rsidR="008B733F"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D8A3" w14:textId="0466DD8D" w:rsidR="00320E60" w:rsidRPr="002D6086" w:rsidRDefault="001E5949" w:rsidP="001E5949">
            <w:pPr>
              <w:tabs>
                <w:tab w:val="left" w:pos="7560"/>
              </w:tabs>
              <w:ind w:firstLine="0"/>
            </w:pPr>
            <w:r>
              <w:t xml:space="preserve">         1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CA44E" w14:textId="60E8D12F" w:rsidR="00320E60" w:rsidRPr="0073736B" w:rsidRDefault="001E5949" w:rsidP="00655793">
            <w:pPr>
              <w:tabs>
                <w:tab w:val="left" w:pos="7560"/>
              </w:tabs>
              <w:spacing w:before="20"/>
              <w:jc w:val="right"/>
            </w:pPr>
            <w:r>
              <w:t>16</w:t>
            </w:r>
          </w:p>
          <w:p w14:paraId="24A81BEE" w14:textId="77777777" w:rsidR="00320E60" w:rsidRPr="002D6086" w:rsidRDefault="00320E60" w:rsidP="00655793">
            <w:pPr>
              <w:tabs>
                <w:tab w:val="left" w:pos="7560"/>
              </w:tabs>
              <w:jc w:val="right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439E6" w14:textId="6AE3BD05" w:rsidR="00320E60" w:rsidRPr="008B733F" w:rsidRDefault="008B733F" w:rsidP="00655793">
            <w:pPr>
              <w:tabs>
                <w:tab w:val="left" w:pos="7560"/>
              </w:tabs>
              <w:spacing w:before="20"/>
              <w:jc w:val="right"/>
            </w:pPr>
            <w:r>
              <w:t>5</w:t>
            </w:r>
          </w:p>
          <w:p w14:paraId="346E0E7D" w14:textId="77777777" w:rsidR="00320E60" w:rsidRPr="002D6086" w:rsidRDefault="00320E60" w:rsidP="00655793">
            <w:pPr>
              <w:tabs>
                <w:tab w:val="left" w:pos="7560"/>
              </w:tabs>
              <w:jc w:val="right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C61EC" w14:textId="3E21A5F9" w:rsidR="00320E60" w:rsidRPr="0073736B" w:rsidRDefault="008B733F" w:rsidP="00655793">
            <w:pPr>
              <w:tabs>
                <w:tab w:val="left" w:pos="7560"/>
              </w:tabs>
              <w:spacing w:before="20"/>
              <w:jc w:val="right"/>
            </w:pPr>
            <w:r>
              <w:t>10</w:t>
            </w:r>
          </w:p>
        </w:tc>
      </w:tr>
      <w:tr w:rsidR="00320E60" w:rsidRPr="002D6086" w14:paraId="46F70E62" w14:textId="3C455913" w:rsidTr="00B1658F">
        <w:trPr>
          <w:trHeight w:val="1304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7EFFCF5D" w14:textId="77777777" w:rsidR="00320E60" w:rsidRPr="002D6086" w:rsidRDefault="00320E60" w:rsidP="00740198">
            <w:pPr>
              <w:tabs>
                <w:tab w:val="left" w:pos="7560"/>
              </w:tabs>
              <w:jc w:val="both"/>
            </w:pPr>
            <w:r w:rsidRPr="002D6086">
              <w:t>Номера вершин подграфа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0DDBB67" w14:textId="78C93143" w:rsidR="00320E60" w:rsidRPr="00DE7767" w:rsidRDefault="0073736B" w:rsidP="00655793">
            <w:pPr>
              <w:tabs>
                <w:tab w:val="left" w:pos="7560"/>
              </w:tabs>
              <w:jc w:val="right"/>
              <w:rPr>
                <w:lang w:val="en-US"/>
              </w:rPr>
            </w:pPr>
            <w:r>
              <w:t>5</w:t>
            </w:r>
            <w:r w:rsidR="001E5949">
              <w:t>-28</w:t>
            </w:r>
            <w:r>
              <w:t>, 30, 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36C3198C" w14:textId="0FCCB5F8" w:rsidR="00320E60" w:rsidRPr="00DE7767" w:rsidRDefault="0073736B" w:rsidP="00655793">
            <w:pPr>
              <w:tabs>
                <w:tab w:val="left" w:pos="7560"/>
              </w:tabs>
              <w:jc w:val="right"/>
              <w:rPr>
                <w:lang w:val="en-US"/>
              </w:rPr>
            </w:pPr>
            <w:r>
              <w:t>7</w:t>
            </w:r>
            <w:r w:rsidR="001E5949">
              <w:t>-27</w:t>
            </w:r>
            <w:r w:rsidR="00320E60" w:rsidRPr="002D6086">
              <w:t xml:space="preserve">, </w:t>
            </w:r>
            <w:r>
              <w:t>32</w:t>
            </w:r>
            <w:r w:rsidR="00320E60" w:rsidRPr="002D6086">
              <w:t>,</w:t>
            </w:r>
            <w:r>
              <w:t>33</w:t>
            </w:r>
          </w:p>
          <w:p w14:paraId="75B7E5F3" w14:textId="77777777" w:rsidR="00320E60" w:rsidRPr="002D6086" w:rsidRDefault="00320E60" w:rsidP="00655793">
            <w:pPr>
              <w:tabs>
                <w:tab w:val="left" w:pos="7560"/>
              </w:tabs>
              <w:jc w:val="right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D902B" w14:textId="0226403B" w:rsidR="00320E60" w:rsidRPr="00BB1753" w:rsidRDefault="0073736B" w:rsidP="00655793">
            <w:pPr>
              <w:tabs>
                <w:tab w:val="left" w:pos="7560"/>
              </w:tabs>
              <w:jc w:val="right"/>
            </w:pPr>
            <w:r>
              <w:t>9</w:t>
            </w:r>
            <w:r w:rsidR="001E5949">
              <w:t>-2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9082E2" w14:textId="25C95242" w:rsidR="00320E60" w:rsidRPr="0073736B" w:rsidRDefault="00BB1753" w:rsidP="00655793">
            <w:pPr>
              <w:tabs>
                <w:tab w:val="left" w:pos="7560"/>
              </w:tabs>
              <w:ind w:firstLine="0"/>
              <w:jc w:val="right"/>
            </w:pPr>
            <w:r>
              <w:rPr>
                <w:lang w:val="en-US"/>
              </w:rPr>
              <w:t>1</w:t>
            </w:r>
            <w:r w:rsidR="0073736B">
              <w:t>1</w:t>
            </w:r>
            <w:r w:rsidR="001E5949">
              <w:t>-2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F9F9F6" w14:textId="32560D56" w:rsidR="00320E60" w:rsidRPr="0073736B" w:rsidRDefault="001E5949" w:rsidP="001E5949">
            <w:pPr>
              <w:tabs>
                <w:tab w:val="left" w:pos="7560"/>
              </w:tabs>
              <w:ind w:firstLine="0"/>
            </w:pPr>
            <w:r>
              <w:t xml:space="preserve">   </w:t>
            </w:r>
            <w:r w:rsidR="00BB1753">
              <w:rPr>
                <w:lang w:val="en-US"/>
              </w:rPr>
              <w:t>1</w:t>
            </w:r>
            <w:r w:rsidR="0073736B">
              <w:t>3,14,34,3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770C89" w14:textId="7AEC955C" w:rsidR="00320E60" w:rsidRPr="008B733F" w:rsidRDefault="00B1658F" w:rsidP="00655793">
            <w:pPr>
              <w:tabs>
                <w:tab w:val="left" w:pos="7560"/>
              </w:tabs>
              <w:ind w:firstLine="0"/>
              <w:jc w:val="right"/>
            </w:pPr>
            <w:r>
              <w:rPr>
                <w:lang w:val="en-US"/>
              </w:rPr>
              <w:t>1</w:t>
            </w:r>
            <w:r w:rsidR="008B733F">
              <w:t>6</w:t>
            </w:r>
            <w:r>
              <w:rPr>
                <w:lang w:val="en-US"/>
              </w:rPr>
              <w:t>,1</w:t>
            </w:r>
            <w:r w:rsidR="008B733F">
              <w:t>7</w:t>
            </w:r>
            <w:r>
              <w:rPr>
                <w:lang w:val="en-US"/>
              </w:rPr>
              <w:t>,1</w:t>
            </w:r>
            <w:r w:rsidR="008B733F">
              <w:t>8</w:t>
            </w:r>
            <w:r>
              <w:rPr>
                <w:lang w:val="en-US"/>
              </w:rPr>
              <w:t>,1</w:t>
            </w:r>
            <w:r w:rsidR="008B733F">
              <w:t>9</w:t>
            </w:r>
            <w:r>
              <w:rPr>
                <w:lang w:val="en-US"/>
              </w:rPr>
              <w:t>,</w:t>
            </w:r>
            <w:r w:rsidR="008B733F">
              <w:t>20,21,22,23,24</w:t>
            </w:r>
          </w:p>
        </w:tc>
      </w:tr>
      <w:tr w:rsidR="00320E60" w:rsidRPr="002D6086" w14:paraId="4727ABF3" w14:textId="3128CD6B" w:rsidTr="00B1658F">
        <w:trPr>
          <w:trHeight w:val="682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FB267" w14:textId="77777777" w:rsidR="00320E60" w:rsidRPr="002D6086" w:rsidRDefault="00320E60" w:rsidP="00740198">
            <w:pPr>
              <w:tabs>
                <w:tab w:val="left" w:pos="7560"/>
              </w:tabs>
              <w:spacing w:before="20"/>
              <w:jc w:val="both"/>
            </w:pPr>
            <w:r w:rsidRPr="002D6086">
              <w:t>Номер нижней границы подграфа</w:t>
            </w:r>
          </w:p>
        </w:tc>
        <w:tc>
          <w:tcPr>
            <w:tcW w:w="10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317883" w14:textId="4464537A" w:rsidR="00320E60" w:rsidRPr="008B733F" w:rsidRDefault="008B733F" w:rsidP="00655793">
            <w:pPr>
              <w:tabs>
                <w:tab w:val="left" w:pos="7560"/>
              </w:tabs>
              <w:jc w:val="right"/>
            </w:pPr>
            <w:r>
              <w:t>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BC301" w14:textId="46BEE869" w:rsidR="00320E60" w:rsidRPr="008B733F" w:rsidRDefault="008B733F" w:rsidP="00655793">
            <w:pPr>
              <w:tabs>
                <w:tab w:val="left" w:pos="7560"/>
              </w:tabs>
              <w:jc w:val="right"/>
            </w:pPr>
            <w:r>
              <w:t>2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FF0" w14:textId="734893BD" w:rsidR="00320E60" w:rsidRPr="008B733F" w:rsidRDefault="008B733F" w:rsidP="00655793">
            <w:pPr>
              <w:tabs>
                <w:tab w:val="left" w:pos="7560"/>
              </w:tabs>
              <w:jc w:val="right"/>
            </w:pPr>
            <w:r>
              <w:t>27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9E41B" w14:textId="6AEB8715" w:rsidR="00320E60" w:rsidRPr="00992BC0" w:rsidRDefault="008B733F" w:rsidP="00655793">
            <w:pPr>
              <w:tabs>
                <w:tab w:val="left" w:pos="7560"/>
              </w:tabs>
              <w:jc w:val="right"/>
              <w:rPr>
                <w:lang w:val="en-US"/>
              </w:rPr>
            </w:pPr>
            <w:r>
              <w:t>26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0C950" w14:textId="757C343A" w:rsidR="00320E60" w:rsidRPr="008B733F" w:rsidRDefault="00320E60" w:rsidP="00655793">
            <w:pPr>
              <w:tabs>
                <w:tab w:val="left" w:pos="7560"/>
              </w:tabs>
              <w:jc w:val="right"/>
            </w:pPr>
            <w:r w:rsidRPr="002D6086">
              <w:t>1</w:t>
            </w:r>
            <w:r w:rsidR="008B733F">
              <w:t>5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600F" w14:textId="5827EB47" w:rsidR="00320E60" w:rsidRPr="008B733F" w:rsidRDefault="008B733F" w:rsidP="00655793">
            <w:pPr>
              <w:tabs>
                <w:tab w:val="left" w:pos="7560"/>
              </w:tabs>
              <w:jc w:val="right"/>
            </w:pPr>
            <w:r>
              <w:t>25</w:t>
            </w:r>
          </w:p>
        </w:tc>
      </w:tr>
    </w:tbl>
    <w:p w14:paraId="355BD480" w14:textId="4FD735E4" w:rsidR="003C2FC9" w:rsidRDefault="003C2FC9" w:rsidP="009E3A93">
      <w:pPr>
        <w:pStyle w:val="NoSpacing"/>
      </w:pPr>
    </w:p>
    <w:p w14:paraId="1664BAD6" w14:textId="207A5DC9" w:rsidR="00655793" w:rsidRPr="003516CE" w:rsidRDefault="00655793" w:rsidP="003516CE">
      <w:pPr>
        <w:tabs>
          <w:tab w:val="center" w:pos="14040"/>
        </w:tabs>
        <w:ind w:right="4665" w:firstLine="0"/>
      </w:pPr>
      <w:r w:rsidRPr="002D6086">
        <w:t xml:space="preserve">Таблица </w:t>
      </w:r>
      <w:r w:rsidR="003516CE" w:rsidRPr="003516CE">
        <w:t>3</w:t>
      </w:r>
    </w:p>
    <w:p w14:paraId="31604F5A" w14:textId="4282F967" w:rsidR="00655793" w:rsidRPr="002D6086" w:rsidRDefault="00655793" w:rsidP="003516CE">
      <w:pPr>
        <w:tabs>
          <w:tab w:val="left" w:pos="3420"/>
        </w:tabs>
        <w:spacing w:after="240"/>
        <w:ind w:right="4665" w:firstLine="0"/>
        <w:rPr>
          <w:b/>
        </w:rPr>
      </w:pPr>
      <w:r w:rsidRPr="002D6086">
        <w:rPr>
          <w:b/>
        </w:rPr>
        <w:t xml:space="preserve">Скорректированные сложности вершин графа программы (рис. </w:t>
      </w:r>
      <w:r w:rsidR="003516CE">
        <w:rPr>
          <w:b/>
        </w:rPr>
        <w:t>1</w:t>
      </w:r>
      <w:r w:rsidR="003516CE" w:rsidRPr="003516CE">
        <w:rPr>
          <w:b/>
        </w:rPr>
        <w:t xml:space="preserve">, </w:t>
      </w:r>
      <w:r w:rsidR="003516CE">
        <w:rPr>
          <w:b/>
        </w:rPr>
        <w:t>рис. 2</w:t>
      </w:r>
      <w:r w:rsidRPr="002D6086">
        <w:rPr>
          <w:b/>
        </w:rPr>
        <w:t>)</w:t>
      </w:r>
    </w:p>
    <w:tbl>
      <w:tblPr>
        <w:tblW w:w="6236" w:type="pct"/>
        <w:tblInd w:w="-15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426"/>
        <w:gridCol w:w="425"/>
        <w:gridCol w:w="426"/>
        <w:gridCol w:w="425"/>
        <w:gridCol w:w="425"/>
        <w:gridCol w:w="425"/>
        <w:gridCol w:w="426"/>
        <w:gridCol w:w="425"/>
        <w:gridCol w:w="425"/>
        <w:gridCol w:w="567"/>
        <w:gridCol w:w="567"/>
        <w:gridCol w:w="567"/>
        <w:gridCol w:w="568"/>
        <w:gridCol w:w="567"/>
        <w:gridCol w:w="567"/>
        <w:gridCol w:w="567"/>
        <w:gridCol w:w="567"/>
        <w:gridCol w:w="709"/>
        <w:gridCol w:w="709"/>
        <w:gridCol w:w="567"/>
        <w:gridCol w:w="28"/>
      </w:tblGrid>
      <w:tr w:rsidR="00C7494B" w:rsidRPr="002D6086" w14:paraId="63AE6EE7" w14:textId="3A83AEA5" w:rsidTr="007D13FD">
        <w:trPr>
          <w:gridAfter w:val="1"/>
          <w:wAfter w:w="28" w:type="dxa"/>
          <w:trHeight w:val="1228"/>
        </w:trPr>
        <w:tc>
          <w:tcPr>
            <w:tcW w:w="1276" w:type="dxa"/>
          </w:tcPr>
          <w:p w14:paraId="56D0FE98" w14:textId="77777777" w:rsidR="00655793" w:rsidRPr="002D6086" w:rsidRDefault="00655793" w:rsidP="00C7494B">
            <w:pPr>
              <w:ind w:firstLine="0"/>
            </w:pPr>
            <w:r w:rsidRPr="002D6086">
              <w:t>Номер вершины графа программы</w:t>
            </w:r>
          </w:p>
        </w:tc>
        <w:tc>
          <w:tcPr>
            <w:tcW w:w="426" w:type="dxa"/>
            <w:vAlign w:val="center"/>
          </w:tcPr>
          <w:p w14:paraId="2AC3F153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3A0DCA67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6" w:type="dxa"/>
            <w:vAlign w:val="center"/>
          </w:tcPr>
          <w:p w14:paraId="3E1AB5AC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21B862AD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39AE3C7F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6C53B012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6" w:type="dxa"/>
            <w:vAlign w:val="center"/>
          </w:tcPr>
          <w:p w14:paraId="61969DDF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6A334D40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425" w:type="dxa"/>
            <w:vAlign w:val="center"/>
          </w:tcPr>
          <w:p w14:paraId="4D2776E7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567" w:type="dxa"/>
            <w:vAlign w:val="center"/>
          </w:tcPr>
          <w:p w14:paraId="7E094FE9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567" w:type="dxa"/>
            <w:vAlign w:val="center"/>
          </w:tcPr>
          <w:p w14:paraId="464B8F3C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567" w:type="dxa"/>
            <w:vAlign w:val="center"/>
          </w:tcPr>
          <w:p w14:paraId="5BC2D8B9" w14:textId="77777777" w:rsidR="00655793" w:rsidRPr="002D6086" w:rsidRDefault="00655793" w:rsidP="00C7494B">
            <w:pPr>
              <w:numPr>
                <w:ilvl w:val="0"/>
                <w:numId w:val="3"/>
              </w:numPr>
              <w:ind w:left="425" w:hanging="357"/>
              <w:jc w:val="both"/>
            </w:pPr>
          </w:p>
        </w:tc>
        <w:tc>
          <w:tcPr>
            <w:tcW w:w="568" w:type="dxa"/>
            <w:vAlign w:val="center"/>
          </w:tcPr>
          <w:p w14:paraId="5D010892" w14:textId="192FF411" w:rsidR="00655793" w:rsidRPr="00C7494B" w:rsidRDefault="00C7494B" w:rsidP="00C7494B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  <w:vAlign w:val="center"/>
          </w:tcPr>
          <w:p w14:paraId="0BB2C14D" w14:textId="21107614" w:rsidR="00655793" w:rsidRP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7" w:type="dxa"/>
            <w:vAlign w:val="center"/>
          </w:tcPr>
          <w:p w14:paraId="42C607B2" w14:textId="07E86CFE" w:rsid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  <w:vAlign w:val="center"/>
          </w:tcPr>
          <w:p w14:paraId="0F903819" w14:textId="696B9BE6" w:rsid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7" w:type="dxa"/>
            <w:vAlign w:val="center"/>
          </w:tcPr>
          <w:p w14:paraId="430E57D2" w14:textId="6F8599ED" w:rsid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709" w:type="dxa"/>
            <w:vAlign w:val="center"/>
          </w:tcPr>
          <w:p w14:paraId="6674DBBD" w14:textId="1D42F961" w:rsid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709" w:type="dxa"/>
            <w:vAlign w:val="center"/>
          </w:tcPr>
          <w:p w14:paraId="01974536" w14:textId="57E12461" w:rsidR="00655793" w:rsidRDefault="00655793" w:rsidP="00C749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7" w:type="dxa"/>
          </w:tcPr>
          <w:p w14:paraId="1FA9809F" w14:textId="77777777" w:rsidR="008B733F" w:rsidRDefault="008B733F" w:rsidP="008B733F">
            <w:pPr>
              <w:ind w:firstLine="0"/>
              <w:jc w:val="center"/>
            </w:pPr>
          </w:p>
          <w:p w14:paraId="642B331F" w14:textId="77777777" w:rsidR="008B733F" w:rsidRDefault="008B733F" w:rsidP="008B733F">
            <w:pPr>
              <w:ind w:firstLine="0"/>
              <w:jc w:val="center"/>
            </w:pPr>
          </w:p>
          <w:p w14:paraId="68CFC163" w14:textId="44B80F2E" w:rsidR="00655793" w:rsidRPr="008B733F" w:rsidRDefault="008B733F" w:rsidP="008B733F">
            <w:pPr>
              <w:ind w:firstLine="0"/>
              <w:jc w:val="center"/>
            </w:pPr>
            <w:r>
              <w:t>20</w:t>
            </w:r>
          </w:p>
        </w:tc>
      </w:tr>
      <w:tr w:rsidR="00C7494B" w:rsidRPr="002D6086" w14:paraId="6B617197" w14:textId="053ADDD1" w:rsidTr="007D13FD">
        <w:trPr>
          <w:trHeight w:val="1646"/>
        </w:trPr>
        <w:tc>
          <w:tcPr>
            <w:tcW w:w="1276" w:type="dxa"/>
          </w:tcPr>
          <w:p w14:paraId="35E17C25" w14:textId="03EE3C0B" w:rsidR="00655793" w:rsidRPr="002D6086" w:rsidRDefault="00655793" w:rsidP="00C7494B">
            <w:pPr>
              <w:ind w:firstLine="0"/>
            </w:pPr>
            <w:r w:rsidRPr="002D6086">
              <w:t>Скорректированная</w:t>
            </w:r>
            <w:r w:rsidR="00C7494B">
              <w:rPr>
                <w:lang w:val="en-US"/>
              </w:rPr>
              <w:t xml:space="preserve"> </w:t>
            </w:r>
            <w:r w:rsidRPr="002D6086">
              <w:t>сложность вершины графа</w:t>
            </w:r>
          </w:p>
        </w:tc>
        <w:tc>
          <w:tcPr>
            <w:tcW w:w="426" w:type="dxa"/>
            <w:vAlign w:val="center"/>
          </w:tcPr>
          <w:p w14:paraId="26646452" w14:textId="474364DC" w:rsidR="00655793" w:rsidRPr="002D6086" w:rsidRDefault="008B733F" w:rsidP="008B733F">
            <w:pPr>
              <w:ind w:firstLine="0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14:paraId="74695F33" w14:textId="7F812F6C" w:rsidR="00655793" w:rsidRPr="008B733F" w:rsidRDefault="008B733F" w:rsidP="008B733F">
            <w:pPr>
              <w:ind w:firstLine="0"/>
              <w:jc w:val="both"/>
            </w:pPr>
            <w:r>
              <w:t>1</w:t>
            </w:r>
          </w:p>
        </w:tc>
        <w:tc>
          <w:tcPr>
            <w:tcW w:w="426" w:type="dxa"/>
            <w:vAlign w:val="center"/>
          </w:tcPr>
          <w:p w14:paraId="09761753" w14:textId="1A054AD5" w:rsidR="00655793" w:rsidRPr="008B733F" w:rsidRDefault="008B733F" w:rsidP="008B733F">
            <w:pPr>
              <w:ind w:firstLine="0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14:paraId="12697EEE" w14:textId="028B2818" w:rsidR="00655793" w:rsidRPr="002D6086" w:rsidRDefault="001E5949" w:rsidP="008B733F">
            <w:pPr>
              <w:ind w:firstLine="0"/>
              <w:jc w:val="both"/>
            </w:pPr>
            <w:r>
              <w:t>27</w:t>
            </w:r>
          </w:p>
        </w:tc>
        <w:tc>
          <w:tcPr>
            <w:tcW w:w="425" w:type="dxa"/>
            <w:vAlign w:val="center"/>
          </w:tcPr>
          <w:p w14:paraId="743737A4" w14:textId="26639A70" w:rsidR="00655793" w:rsidRPr="00C7494B" w:rsidRDefault="00C7494B" w:rsidP="008B733F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  <w:vAlign w:val="center"/>
          </w:tcPr>
          <w:p w14:paraId="055E7DDA" w14:textId="2F8DC237" w:rsidR="00655793" w:rsidRPr="008B733F" w:rsidRDefault="001E5949" w:rsidP="008B733F">
            <w:pPr>
              <w:ind w:firstLine="0"/>
              <w:jc w:val="both"/>
            </w:pPr>
            <w:r>
              <w:t>2</w:t>
            </w:r>
            <w:r w:rsidR="008B733F">
              <w:t>4</w:t>
            </w:r>
          </w:p>
        </w:tc>
        <w:tc>
          <w:tcPr>
            <w:tcW w:w="426" w:type="dxa"/>
            <w:vAlign w:val="center"/>
          </w:tcPr>
          <w:p w14:paraId="150EBDA2" w14:textId="6C0525AA" w:rsidR="00655793" w:rsidRPr="00C7494B" w:rsidRDefault="00C7494B" w:rsidP="008B733F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  <w:vAlign w:val="center"/>
          </w:tcPr>
          <w:p w14:paraId="718DB47C" w14:textId="3AD6B836" w:rsidR="00655793" w:rsidRPr="008B733F" w:rsidRDefault="001E5949" w:rsidP="008B733F">
            <w:pPr>
              <w:ind w:firstLine="0"/>
              <w:jc w:val="both"/>
            </w:pPr>
            <w:r>
              <w:t>19</w:t>
            </w:r>
          </w:p>
        </w:tc>
        <w:tc>
          <w:tcPr>
            <w:tcW w:w="425" w:type="dxa"/>
            <w:vAlign w:val="center"/>
          </w:tcPr>
          <w:p w14:paraId="6451E192" w14:textId="61FBD976" w:rsidR="00655793" w:rsidRPr="00C7494B" w:rsidRDefault="00C7494B" w:rsidP="008B733F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44786DD" w14:textId="6685D423" w:rsidR="00655793" w:rsidRPr="007D13FD" w:rsidRDefault="007D13FD" w:rsidP="008B733F">
            <w:pPr>
              <w:ind w:firstLine="0"/>
              <w:jc w:val="both"/>
            </w:pPr>
            <w:r>
              <w:t>16</w:t>
            </w:r>
          </w:p>
        </w:tc>
        <w:tc>
          <w:tcPr>
            <w:tcW w:w="567" w:type="dxa"/>
            <w:vAlign w:val="center"/>
          </w:tcPr>
          <w:p w14:paraId="370DAA8C" w14:textId="4652AD08" w:rsidR="00655793" w:rsidRPr="00C7494B" w:rsidRDefault="00C7494B" w:rsidP="008B733F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25483AB" w14:textId="6CC4F09C" w:rsidR="00655793" w:rsidRPr="008B733F" w:rsidRDefault="008B733F" w:rsidP="008B733F">
            <w:pPr>
              <w:ind w:firstLine="0"/>
              <w:jc w:val="both"/>
            </w:pPr>
            <w:r>
              <w:t>5</w:t>
            </w:r>
          </w:p>
        </w:tc>
        <w:tc>
          <w:tcPr>
            <w:tcW w:w="568" w:type="dxa"/>
            <w:vAlign w:val="center"/>
          </w:tcPr>
          <w:p w14:paraId="1F4C038D" w14:textId="5A4F6F4E" w:rsidR="00655793" w:rsidRPr="00C7494B" w:rsidRDefault="00C7494B" w:rsidP="008B733F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230F630" w14:textId="346DED10" w:rsidR="00655793" w:rsidRPr="00C7494B" w:rsidRDefault="00C7494B" w:rsidP="008B733F">
            <w:pPr>
              <w:ind w:firstLine="0"/>
              <w:rPr>
                <w:bCs/>
                <w:lang w:val="en-US"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278F758" w14:textId="782C3D99" w:rsidR="00655793" w:rsidRPr="008B733F" w:rsidRDefault="00C7494B" w:rsidP="008B733F">
            <w:pPr>
              <w:ind w:firstLine="0"/>
              <w:rPr>
                <w:bCs/>
              </w:rPr>
            </w:pPr>
            <w:r w:rsidRPr="00C7494B">
              <w:rPr>
                <w:bCs/>
                <w:lang w:val="en-US"/>
              </w:rPr>
              <w:t>1</w:t>
            </w:r>
            <w:r w:rsidR="008B733F">
              <w:rPr>
                <w:bCs/>
              </w:rPr>
              <w:t>0</w:t>
            </w:r>
          </w:p>
        </w:tc>
        <w:tc>
          <w:tcPr>
            <w:tcW w:w="567" w:type="dxa"/>
            <w:vAlign w:val="center"/>
          </w:tcPr>
          <w:p w14:paraId="59A18CDF" w14:textId="54441F07" w:rsidR="00655793" w:rsidRPr="00C7494B" w:rsidRDefault="00C7494B" w:rsidP="008B733F">
            <w:pPr>
              <w:ind w:firstLine="0"/>
              <w:rPr>
                <w:bCs/>
                <w:lang w:val="en-US"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4FA0F78" w14:textId="5467208A" w:rsidR="00655793" w:rsidRPr="00C7494B" w:rsidRDefault="00C7494B" w:rsidP="008B733F">
            <w:pPr>
              <w:ind w:firstLine="0"/>
              <w:rPr>
                <w:bCs/>
                <w:lang w:val="en-US"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14:paraId="35562948" w14:textId="6CC73EDF" w:rsidR="00655793" w:rsidRPr="008B733F" w:rsidRDefault="008B733F" w:rsidP="008B733F">
            <w:pPr>
              <w:spacing w:before="240"/>
              <w:ind w:firstLine="0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709" w:type="dxa"/>
            <w:vAlign w:val="center"/>
          </w:tcPr>
          <w:p w14:paraId="6F6B026B" w14:textId="13583589" w:rsidR="00655793" w:rsidRPr="00C7494B" w:rsidRDefault="00C7494B" w:rsidP="008B733F">
            <w:pPr>
              <w:ind w:firstLine="0"/>
              <w:rPr>
                <w:bCs/>
                <w:lang w:val="en-US"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595" w:type="dxa"/>
            <w:gridSpan w:val="2"/>
          </w:tcPr>
          <w:p w14:paraId="431EA297" w14:textId="77777777" w:rsidR="008B733F" w:rsidRDefault="008B733F" w:rsidP="00655793">
            <w:pPr>
              <w:ind w:firstLine="0"/>
              <w:rPr>
                <w:b/>
                <w:i/>
                <w:lang w:val="en-US"/>
              </w:rPr>
            </w:pPr>
          </w:p>
          <w:p w14:paraId="66BA65C5" w14:textId="77777777" w:rsidR="008B733F" w:rsidRDefault="008B733F" w:rsidP="00655793">
            <w:pPr>
              <w:ind w:firstLine="0"/>
              <w:rPr>
                <w:b/>
                <w:i/>
                <w:lang w:val="en-US"/>
              </w:rPr>
            </w:pPr>
          </w:p>
          <w:p w14:paraId="65F21B84" w14:textId="77777777" w:rsidR="008B733F" w:rsidRDefault="008B733F" w:rsidP="00655793">
            <w:pPr>
              <w:ind w:firstLine="0"/>
              <w:rPr>
                <w:b/>
                <w:i/>
                <w:lang w:val="en-US"/>
              </w:rPr>
            </w:pPr>
          </w:p>
          <w:p w14:paraId="3E5C4F27" w14:textId="17DF2098" w:rsidR="00655793" w:rsidRPr="008B733F" w:rsidRDefault="008B733F" w:rsidP="00655793">
            <w:pPr>
              <w:ind w:firstLine="0"/>
              <w:rPr>
                <w:bCs/>
                <w:iCs/>
              </w:rPr>
            </w:pPr>
            <w:r w:rsidRPr="008B733F">
              <w:rPr>
                <w:bCs/>
                <w:iCs/>
              </w:rPr>
              <w:t>1</w:t>
            </w:r>
          </w:p>
        </w:tc>
      </w:tr>
    </w:tbl>
    <w:p w14:paraId="7A501B26" w14:textId="77777777" w:rsidR="00C7494B" w:rsidRDefault="00C7494B" w:rsidP="00C7494B">
      <w:pPr>
        <w:ind w:right="-22" w:firstLine="0"/>
        <w:rPr>
          <w:i/>
          <w:lang w:val="en-US"/>
        </w:rPr>
      </w:pPr>
    </w:p>
    <w:tbl>
      <w:tblPr>
        <w:tblW w:w="5174" w:type="pct"/>
        <w:tblInd w:w="-15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426"/>
        <w:gridCol w:w="425"/>
        <w:gridCol w:w="426"/>
        <w:gridCol w:w="425"/>
        <w:gridCol w:w="425"/>
        <w:gridCol w:w="425"/>
        <w:gridCol w:w="426"/>
        <w:gridCol w:w="425"/>
        <w:gridCol w:w="425"/>
        <w:gridCol w:w="567"/>
        <w:gridCol w:w="567"/>
        <w:gridCol w:w="567"/>
        <w:gridCol w:w="568"/>
        <w:gridCol w:w="567"/>
        <w:gridCol w:w="567"/>
        <w:gridCol w:w="567"/>
        <w:gridCol w:w="567"/>
        <w:gridCol w:w="28"/>
      </w:tblGrid>
      <w:tr w:rsidR="00BF6BE2" w:rsidRPr="002D6086" w14:paraId="6B41E806" w14:textId="77777777" w:rsidTr="00BF6BE2">
        <w:trPr>
          <w:gridAfter w:val="1"/>
          <w:wAfter w:w="28" w:type="dxa"/>
          <w:trHeight w:val="1228"/>
        </w:trPr>
        <w:tc>
          <w:tcPr>
            <w:tcW w:w="1276" w:type="dxa"/>
          </w:tcPr>
          <w:p w14:paraId="2A642FE2" w14:textId="77777777" w:rsidR="00BF6BE2" w:rsidRPr="002D6086" w:rsidRDefault="00BF6BE2" w:rsidP="00EB7403">
            <w:pPr>
              <w:ind w:firstLine="0"/>
            </w:pPr>
            <w:r w:rsidRPr="002D6086">
              <w:t>Номер вершины графа программы</w:t>
            </w:r>
          </w:p>
        </w:tc>
        <w:tc>
          <w:tcPr>
            <w:tcW w:w="426" w:type="dxa"/>
            <w:vAlign w:val="center"/>
          </w:tcPr>
          <w:p w14:paraId="608DB5A9" w14:textId="50132DC7" w:rsidR="00BF6BE2" w:rsidRPr="002D6086" w:rsidRDefault="00BF6BE2" w:rsidP="008B733F">
            <w:pPr>
              <w:ind w:firstLine="0"/>
              <w:jc w:val="both"/>
            </w:pPr>
            <w:r>
              <w:t>21</w:t>
            </w:r>
          </w:p>
        </w:tc>
        <w:tc>
          <w:tcPr>
            <w:tcW w:w="425" w:type="dxa"/>
            <w:vAlign w:val="center"/>
          </w:tcPr>
          <w:p w14:paraId="377EF5F4" w14:textId="73DADE21" w:rsidR="00BF6BE2" w:rsidRPr="002D6086" w:rsidRDefault="00BF6BE2" w:rsidP="008B733F">
            <w:pPr>
              <w:ind w:firstLine="0"/>
              <w:jc w:val="both"/>
            </w:pPr>
            <w:r>
              <w:t>22</w:t>
            </w:r>
          </w:p>
        </w:tc>
        <w:tc>
          <w:tcPr>
            <w:tcW w:w="426" w:type="dxa"/>
            <w:vAlign w:val="center"/>
          </w:tcPr>
          <w:p w14:paraId="1CAE5827" w14:textId="0D3BB5FB" w:rsidR="00BF6BE2" w:rsidRPr="002D6086" w:rsidRDefault="00BF6BE2" w:rsidP="008B733F">
            <w:pPr>
              <w:ind w:firstLine="0"/>
              <w:jc w:val="both"/>
            </w:pPr>
            <w:r>
              <w:t>23</w:t>
            </w:r>
          </w:p>
        </w:tc>
        <w:tc>
          <w:tcPr>
            <w:tcW w:w="425" w:type="dxa"/>
            <w:vAlign w:val="center"/>
          </w:tcPr>
          <w:p w14:paraId="677880B8" w14:textId="567CB7A3" w:rsidR="00BF6BE2" w:rsidRPr="002D6086" w:rsidRDefault="00BF6BE2" w:rsidP="008B733F">
            <w:pPr>
              <w:ind w:firstLine="0"/>
              <w:jc w:val="both"/>
            </w:pPr>
            <w:r>
              <w:t>24</w:t>
            </w:r>
          </w:p>
        </w:tc>
        <w:tc>
          <w:tcPr>
            <w:tcW w:w="425" w:type="dxa"/>
            <w:vAlign w:val="center"/>
          </w:tcPr>
          <w:p w14:paraId="14EF07A9" w14:textId="05A8B390" w:rsidR="00BF6BE2" w:rsidRPr="002D6086" w:rsidRDefault="00BF6BE2" w:rsidP="008B733F">
            <w:pPr>
              <w:ind w:firstLine="0"/>
              <w:jc w:val="both"/>
            </w:pPr>
            <w:r>
              <w:t>25</w:t>
            </w:r>
          </w:p>
        </w:tc>
        <w:tc>
          <w:tcPr>
            <w:tcW w:w="425" w:type="dxa"/>
            <w:vAlign w:val="center"/>
          </w:tcPr>
          <w:p w14:paraId="310598B1" w14:textId="160CA0D8" w:rsidR="00BF6BE2" w:rsidRPr="002D6086" w:rsidRDefault="00BF6BE2" w:rsidP="008B733F">
            <w:pPr>
              <w:ind w:firstLine="0"/>
              <w:jc w:val="both"/>
            </w:pPr>
            <w:r>
              <w:t>26</w:t>
            </w:r>
          </w:p>
        </w:tc>
        <w:tc>
          <w:tcPr>
            <w:tcW w:w="426" w:type="dxa"/>
            <w:vAlign w:val="center"/>
          </w:tcPr>
          <w:p w14:paraId="3EBF7DEA" w14:textId="2F8FA686" w:rsidR="00BF6BE2" w:rsidRPr="002D6086" w:rsidRDefault="00BF6BE2" w:rsidP="008B733F">
            <w:pPr>
              <w:ind w:firstLine="0"/>
              <w:jc w:val="both"/>
            </w:pPr>
            <w:r>
              <w:t>27</w:t>
            </w:r>
          </w:p>
        </w:tc>
        <w:tc>
          <w:tcPr>
            <w:tcW w:w="425" w:type="dxa"/>
            <w:vAlign w:val="center"/>
          </w:tcPr>
          <w:p w14:paraId="534E5C03" w14:textId="2EF5F0F2" w:rsidR="00BF6BE2" w:rsidRPr="002D6086" w:rsidRDefault="00BF6BE2" w:rsidP="008B733F">
            <w:pPr>
              <w:ind w:firstLine="0"/>
              <w:jc w:val="both"/>
            </w:pPr>
            <w:r>
              <w:t>28</w:t>
            </w:r>
          </w:p>
        </w:tc>
        <w:tc>
          <w:tcPr>
            <w:tcW w:w="425" w:type="dxa"/>
            <w:vAlign w:val="center"/>
          </w:tcPr>
          <w:p w14:paraId="002CCF69" w14:textId="45CCCB7A" w:rsidR="00BF6BE2" w:rsidRPr="002D6086" w:rsidRDefault="00BF6BE2" w:rsidP="008B733F">
            <w:pPr>
              <w:ind w:firstLine="0"/>
              <w:jc w:val="both"/>
            </w:pPr>
            <w:r>
              <w:t>29</w:t>
            </w:r>
          </w:p>
        </w:tc>
        <w:tc>
          <w:tcPr>
            <w:tcW w:w="567" w:type="dxa"/>
            <w:vAlign w:val="center"/>
          </w:tcPr>
          <w:p w14:paraId="521DAD56" w14:textId="0A1B67EE" w:rsidR="00BF6BE2" w:rsidRPr="002D6086" w:rsidRDefault="00BF6BE2" w:rsidP="008B733F">
            <w:pPr>
              <w:ind w:firstLine="0"/>
              <w:jc w:val="both"/>
            </w:pPr>
            <w:r>
              <w:t>30</w:t>
            </w:r>
          </w:p>
        </w:tc>
        <w:tc>
          <w:tcPr>
            <w:tcW w:w="567" w:type="dxa"/>
            <w:vAlign w:val="center"/>
          </w:tcPr>
          <w:p w14:paraId="578F8CF1" w14:textId="2EF6DBA7" w:rsidR="00BF6BE2" w:rsidRPr="002D6086" w:rsidRDefault="00BF6BE2" w:rsidP="008B733F">
            <w:pPr>
              <w:ind w:firstLine="0"/>
              <w:jc w:val="both"/>
            </w:pPr>
            <w:r>
              <w:t>31</w:t>
            </w:r>
          </w:p>
        </w:tc>
        <w:tc>
          <w:tcPr>
            <w:tcW w:w="567" w:type="dxa"/>
            <w:vAlign w:val="center"/>
          </w:tcPr>
          <w:p w14:paraId="391ED377" w14:textId="1806098B" w:rsidR="00BF6BE2" w:rsidRPr="002D6086" w:rsidRDefault="00BF6BE2" w:rsidP="008B733F">
            <w:pPr>
              <w:ind w:firstLine="0"/>
              <w:jc w:val="both"/>
            </w:pPr>
            <w:r>
              <w:t>32</w:t>
            </w:r>
          </w:p>
        </w:tc>
        <w:tc>
          <w:tcPr>
            <w:tcW w:w="568" w:type="dxa"/>
            <w:vAlign w:val="center"/>
          </w:tcPr>
          <w:p w14:paraId="6EA354DE" w14:textId="4913808F" w:rsidR="00BF6BE2" w:rsidRPr="008B733F" w:rsidRDefault="00BF6BE2" w:rsidP="00EB7403">
            <w:pPr>
              <w:ind w:firstLine="0"/>
              <w:jc w:val="both"/>
            </w:pPr>
            <w:r>
              <w:t>33</w:t>
            </w:r>
          </w:p>
        </w:tc>
        <w:tc>
          <w:tcPr>
            <w:tcW w:w="567" w:type="dxa"/>
            <w:vAlign w:val="center"/>
          </w:tcPr>
          <w:p w14:paraId="0AFBC449" w14:textId="6F4A9D70" w:rsidR="00BF6BE2" w:rsidRPr="008B733F" w:rsidRDefault="00BF6BE2" w:rsidP="008B733F">
            <w:pPr>
              <w:ind w:firstLine="0"/>
            </w:pPr>
            <w:r>
              <w:t>34</w:t>
            </w:r>
          </w:p>
        </w:tc>
        <w:tc>
          <w:tcPr>
            <w:tcW w:w="567" w:type="dxa"/>
            <w:vAlign w:val="center"/>
          </w:tcPr>
          <w:p w14:paraId="77A5CCE7" w14:textId="77EA6F21" w:rsidR="00BF6BE2" w:rsidRDefault="00BF6BE2" w:rsidP="008B733F">
            <w:pPr>
              <w:ind w:firstLine="0"/>
              <w:rPr>
                <w:lang w:val="en-US"/>
              </w:rPr>
            </w:pPr>
            <w:r>
              <w:t>3</w:t>
            </w:r>
            <w:r>
              <w:rPr>
                <w:lang w:val="en-US"/>
              </w:rPr>
              <w:t>5</w:t>
            </w:r>
          </w:p>
        </w:tc>
        <w:tc>
          <w:tcPr>
            <w:tcW w:w="567" w:type="dxa"/>
            <w:vAlign w:val="center"/>
          </w:tcPr>
          <w:p w14:paraId="2EB2B673" w14:textId="27F64A33" w:rsidR="00BF6BE2" w:rsidRDefault="00BF6BE2" w:rsidP="008B733F">
            <w:pPr>
              <w:ind w:firstLine="0"/>
              <w:rPr>
                <w:lang w:val="en-US"/>
              </w:rPr>
            </w:pPr>
            <w:r>
              <w:t>3</w:t>
            </w: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14:paraId="26502255" w14:textId="77777777" w:rsidR="00BF6BE2" w:rsidRPr="008B733F" w:rsidRDefault="00BF6BE2" w:rsidP="00EB7403">
            <w:pPr>
              <w:ind w:firstLine="0"/>
              <w:jc w:val="center"/>
            </w:pPr>
          </w:p>
        </w:tc>
      </w:tr>
      <w:tr w:rsidR="00BF6BE2" w:rsidRPr="002D6086" w14:paraId="7DEA2799" w14:textId="77777777" w:rsidTr="00BF6BE2">
        <w:trPr>
          <w:trHeight w:val="1646"/>
        </w:trPr>
        <w:tc>
          <w:tcPr>
            <w:tcW w:w="1276" w:type="dxa"/>
          </w:tcPr>
          <w:p w14:paraId="5A6F2384" w14:textId="77777777" w:rsidR="00BF6BE2" w:rsidRPr="002D6086" w:rsidRDefault="00BF6BE2" w:rsidP="00EB7403">
            <w:pPr>
              <w:ind w:firstLine="0"/>
            </w:pPr>
            <w:r w:rsidRPr="002D6086">
              <w:t>Скорректированная</w:t>
            </w:r>
            <w:r>
              <w:rPr>
                <w:lang w:val="en-US"/>
              </w:rPr>
              <w:t xml:space="preserve"> </w:t>
            </w:r>
            <w:r w:rsidRPr="002D6086">
              <w:t xml:space="preserve">сложность </w:t>
            </w:r>
            <w:r w:rsidRPr="002D6086">
              <w:lastRenderedPageBreak/>
              <w:t>вершины графа</w:t>
            </w:r>
          </w:p>
        </w:tc>
        <w:tc>
          <w:tcPr>
            <w:tcW w:w="426" w:type="dxa"/>
            <w:vAlign w:val="center"/>
          </w:tcPr>
          <w:p w14:paraId="74B26A2C" w14:textId="4712F573" w:rsidR="00BF6BE2" w:rsidRPr="002D6086" w:rsidRDefault="00BF6BE2" w:rsidP="00BF6BE2">
            <w:pPr>
              <w:ind w:firstLine="0"/>
              <w:jc w:val="both"/>
            </w:pPr>
            <w:r w:rsidRPr="002D6086">
              <w:lastRenderedPageBreak/>
              <w:t>1</w:t>
            </w:r>
          </w:p>
        </w:tc>
        <w:tc>
          <w:tcPr>
            <w:tcW w:w="425" w:type="dxa"/>
            <w:vAlign w:val="center"/>
          </w:tcPr>
          <w:p w14:paraId="7BA01769" w14:textId="6199099F" w:rsidR="00BF6BE2" w:rsidRPr="008B733F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426" w:type="dxa"/>
            <w:vAlign w:val="center"/>
          </w:tcPr>
          <w:p w14:paraId="47AF1A0B" w14:textId="1146BBA3" w:rsidR="00BF6BE2" w:rsidRPr="008B733F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14:paraId="2386FE6D" w14:textId="3A52B06B" w:rsidR="00BF6BE2" w:rsidRPr="002D6086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14:paraId="0CDB5AB1" w14:textId="768DD5DF" w:rsidR="00BF6BE2" w:rsidRPr="00C7494B" w:rsidRDefault="00BF6BE2" w:rsidP="00BF6BE2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  <w:vAlign w:val="center"/>
          </w:tcPr>
          <w:p w14:paraId="5632E987" w14:textId="5E016508" w:rsidR="00BF6BE2" w:rsidRPr="008B733F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426" w:type="dxa"/>
            <w:vAlign w:val="center"/>
          </w:tcPr>
          <w:p w14:paraId="7A35C6D7" w14:textId="79B6344D" w:rsidR="00BF6BE2" w:rsidRPr="00C7494B" w:rsidRDefault="00BF6BE2" w:rsidP="00BF6BE2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  <w:vAlign w:val="center"/>
          </w:tcPr>
          <w:p w14:paraId="7C1A2E66" w14:textId="767821D1" w:rsidR="00BF6BE2" w:rsidRPr="008B733F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14:paraId="1372E87B" w14:textId="0B9F39C6" w:rsidR="00BF6BE2" w:rsidRPr="00C7494B" w:rsidRDefault="00BF6BE2" w:rsidP="00BF6BE2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A4D800A" w14:textId="224351A0" w:rsidR="00BF6BE2" w:rsidRPr="00BF6BE2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567" w:type="dxa"/>
            <w:vAlign w:val="center"/>
          </w:tcPr>
          <w:p w14:paraId="4A35D2CE" w14:textId="28536480" w:rsidR="00BF6BE2" w:rsidRPr="00C7494B" w:rsidRDefault="00BF6BE2" w:rsidP="00BF6BE2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DE4F424" w14:textId="182D9900" w:rsidR="00BF6BE2" w:rsidRPr="008B733F" w:rsidRDefault="00BF6BE2" w:rsidP="00BF6BE2">
            <w:pPr>
              <w:ind w:firstLine="0"/>
              <w:jc w:val="both"/>
            </w:pPr>
            <w:r>
              <w:t>1</w:t>
            </w:r>
          </w:p>
        </w:tc>
        <w:tc>
          <w:tcPr>
            <w:tcW w:w="568" w:type="dxa"/>
            <w:vAlign w:val="center"/>
          </w:tcPr>
          <w:p w14:paraId="2376D19C" w14:textId="57A60C2A" w:rsidR="00BF6BE2" w:rsidRPr="00C7494B" w:rsidRDefault="00BF6BE2" w:rsidP="00BF6BE2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05420EB" w14:textId="2D209FFA" w:rsidR="00BF6BE2" w:rsidRPr="00C7494B" w:rsidRDefault="00BF6BE2" w:rsidP="00BF6BE2">
            <w:pPr>
              <w:ind w:firstLine="0"/>
              <w:rPr>
                <w:bCs/>
                <w:lang w:val="en-US"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67FA9A4" w14:textId="760B5DF6" w:rsidR="00BF6BE2" w:rsidRPr="008B733F" w:rsidRDefault="00BF6BE2" w:rsidP="00BF6BE2">
            <w:pPr>
              <w:ind w:firstLine="0"/>
              <w:rPr>
                <w:bCs/>
              </w:rPr>
            </w:pPr>
            <w:r w:rsidRPr="00C7494B">
              <w:rPr>
                <w:bCs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7A9BE359" w14:textId="3034D63B" w:rsidR="00BF6BE2" w:rsidRPr="00BF6BE2" w:rsidRDefault="00BF6BE2" w:rsidP="00BF6BE2">
            <w:pPr>
              <w:ind w:firstLine="0"/>
              <w:rPr>
                <w:bCs/>
              </w:rPr>
            </w:pPr>
            <w:r>
              <w:rPr>
                <w:bCs/>
              </w:rPr>
              <w:t>0</w:t>
            </w:r>
          </w:p>
        </w:tc>
        <w:tc>
          <w:tcPr>
            <w:tcW w:w="595" w:type="dxa"/>
            <w:gridSpan w:val="2"/>
          </w:tcPr>
          <w:p w14:paraId="50124672" w14:textId="77777777" w:rsidR="00BF6BE2" w:rsidRDefault="00BF6BE2" w:rsidP="00EB7403">
            <w:pPr>
              <w:jc w:val="center"/>
              <w:rPr>
                <w:b/>
                <w:i/>
                <w:lang w:val="en-US"/>
              </w:rPr>
            </w:pPr>
          </w:p>
          <w:p w14:paraId="682566EB" w14:textId="42347B86" w:rsidR="00BF6BE2" w:rsidRPr="003516CE" w:rsidRDefault="00BF6BE2" w:rsidP="00EB7403">
            <w:pPr>
              <w:ind w:firstLine="0"/>
              <w:rPr>
                <w:b/>
                <w:i/>
                <w:lang w:val="en-US"/>
              </w:rPr>
            </w:pPr>
            <w:r w:rsidRPr="008B016C">
              <w:rPr>
                <w:b/>
                <w:i/>
                <w:lang w:val="en-US"/>
              </w:rPr>
              <w:t>S</w:t>
            </w:r>
            <w:r w:rsidRPr="008B016C">
              <w:rPr>
                <w:b/>
                <w:i/>
                <w:vertAlign w:val="subscript"/>
                <w:lang w:val="en-US"/>
              </w:rPr>
              <w:t>a</w:t>
            </w:r>
            <w:r w:rsidRPr="008B016C">
              <w:rPr>
                <w:b/>
                <w:i/>
                <w:vertAlign w:val="subscript"/>
              </w:rPr>
              <w:t xml:space="preserve"> </w:t>
            </w:r>
            <w:r w:rsidRPr="008B016C">
              <w:rPr>
                <w:b/>
              </w:rPr>
              <w:t xml:space="preserve">= </w:t>
            </w:r>
            <w:r w:rsidR="007D13FD">
              <w:rPr>
                <w:b/>
              </w:rPr>
              <w:t>130</w:t>
            </w:r>
          </w:p>
        </w:tc>
      </w:tr>
    </w:tbl>
    <w:p w14:paraId="09B8F43C" w14:textId="77777777" w:rsidR="00C7494B" w:rsidRDefault="00C7494B" w:rsidP="00C7494B">
      <w:pPr>
        <w:ind w:right="-22" w:firstLine="0"/>
        <w:rPr>
          <w:i/>
          <w:lang w:val="en-US"/>
        </w:rPr>
      </w:pPr>
    </w:p>
    <w:p w14:paraId="4AD55875" w14:textId="778C6A6C" w:rsidR="00C7494B" w:rsidRPr="002D6086" w:rsidRDefault="00C7494B" w:rsidP="00C7494B">
      <w:pPr>
        <w:ind w:right="-22" w:firstLine="0"/>
      </w:pP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o</w:t>
      </w:r>
      <w:r w:rsidRPr="002D6086">
        <w:rPr>
          <w:vertAlign w:val="subscript"/>
        </w:rPr>
        <w:t xml:space="preserve"> </w:t>
      </w:r>
      <w:r w:rsidRPr="002D6086">
        <w:t xml:space="preserve">= </w:t>
      </w:r>
      <w:r w:rsidRPr="002D6086">
        <w:rPr>
          <w:lang w:val="en-US"/>
        </w:rPr>
        <w:t>l</w:t>
      </w:r>
      <w:r w:rsidRPr="002D6086">
        <w:t xml:space="preserve"> – (</w:t>
      </w:r>
      <w:r w:rsidR="00BF6BE2">
        <w:t>36</w:t>
      </w:r>
      <w:r w:rsidRPr="002D6086">
        <w:t xml:space="preserve"> – 1)/</w:t>
      </w:r>
      <w:r w:rsidR="007D13FD">
        <w:t>130</w:t>
      </w:r>
      <w:r w:rsidRPr="002D6086">
        <w:t xml:space="preserve"> = 0,</w:t>
      </w:r>
      <w:r w:rsidR="007D13FD">
        <w:t>731</w:t>
      </w:r>
      <w:r w:rsidRPr="002D6086">
        <w:t>.</w:t>
      </w:r>
    </w:p>
    <w:p w14:paraId="360CE83C" w14:textId="77777777" w:rsidR="00C7494B" w:rsidRPr="003C78C7" w:rsidRDefault="00C7494B" w:rsidP="009E3A93">
      <w:pPr>
        <w:pStyle w:val="NoSpacing"/>
      </w:pPr>
    </w:p>
    <w:sectPr w:rsidR="00C7494B" w:rsidRPr="003C78C7" w:rsidSect="00B66A09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562BF9"/>
    <w:multiLevelType w:val="hybridMultilevel"/>
    <w:tmpl w:val="925411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D156A9D"/>
    <w:multiLevelType w:val="hybridMultilevel"/>
    <w:tmpl w:val="C9D8ED2C"/>
    <w:lvl w:ilvl="0" w:tplc="89A03E1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70C73B0"/>
    <w:multiLevelType w:val="hybridMultilevel"/>
    <w:tmpl w:val="C9D8ED2C"/>
    <w:lvl w:ilvl="0" w:tplc="89A03E1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9BB3B9F"/>
    <w:multiLevelType w:val="hybridMultilevel"/>
    <w:tmpl w:val="100022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50D"/>
    <w:rsid w:val="00001F8D"/>
    <w:rsid w:val="000152A5"/>
    <w:rsid w:val="0002561E"/>
    <w:rsid w:val="00042E93"/>
    <w:rsid w:val="000455C9"/>
    <w:rsid w:val="00080D23"/>
    <w:rsid w:val="00082400"/>
    <w:rsid w:val="00094C90"/>
    <w:rsid w:val="00137491"/>
    <w:rsid w:val="00147955"/>
    <w:rsid w:val="00156FED"/>
    <w:rsid w:val="0016550D"/>
    <w:rsid w:val="00167073"/>
    <w:rsid w:val="00177DD3"/>
    <w:rsid w:val="001844E8"/>
    <w:rsid w:val="001B3C9F"/>
    <w:rsid w:val="001E03D5"/>
    <w:rsid w:val="001E5949"/>
    <w:rsid w:val="001F6A41"/>
    <w:rsid w:val="00207FC0"/>
    <w:rsid w:val="00223C9A"/>
    <w:rsid w:val="002357C7"/>
    <w:rsid w:val="0027112F"/>
    <w:rsid w:val="002B1724"/>
    <w:rsid w:val="002B1C50"/>
    <w:rsid w:val="002B2D05"/>
    <w:rsid w:val="002D3F77"/>
    <w:rsid w:val="00320E60"/>
    <w:rsid w:val="0033284A"/>
    <w:rsid w:val="003516CE"/>
    <w:rsid w:val="003A605C"/>
    <w:rsid w:val="003C2FC9"/>
    <w:rsid w:val="003C78C7"/>
    <w:rsid w:val="003D3583"/>
    <w:rsid w:val="003D746B"/>
    <w:rsid w:val="003F0B0F"/>
    <w:rsid w:val="004124D1"/>
    <w:rsid w:val="00480C70"/>
    <w:rsid w:val="00480FBA"/>
    <w:rsid w:val="004A5D17"/>
    <w:rsid w:val="004B369F"/>
    <w:rsid w:val="004D0408"/>
    <w:rsid w:val="00540C91"/>
    <w:rsid w:val="0055139B"/>
    <w:rsid w:val="00591484"/>
    <w:rsid w:val="005C5304"/>
    <w:rsid w:val="005F125F"/>
    <w:rsid w:val="00616209"/>
    <w:rsid w:val="00617EC0"/>
    <w:rsid w:val="00632A0A"/>
    <w:rsid w:val="00651074"/>
    <w:rsid w:val="00655793"/>
    <w:rsid w:val="006C0B77"/>
    <w:rsid w:val="006F6E71"/>
    <w:rsid w:val="00734001"/>
    <w:rsid w:val="0073736B"/>
    <w:rsid w:val="007A1CBD"/>
    <w:rsid w:val="007B07A2"/>
    <w:rsid w:val="007C2F26"/>
    <w:rsid w:val="007D13FD"/>
    <w:rsid w:val="00811596"/>
    <w:rsid w:val="008242FF"/>
    <w:rsid w:val="00870751"/>
    <w:rsid w:val="00886C1C"/>
    <w:rsid w:val="008B733F"/>
    <w:rsid w:val="0092289A"/>
    <w:rsid w:val="00922C48"/>
    <w:rsid w:val="009562DB"/>
    <w:rsid w:val="00992BC0"/>
    <w:rsid w:val="009944D8"/>
    <w:rsid w:val="009C58E6"/>
    <w:rsid w:val="009D6870"/>
    <w:rsid w:val="009E3A93"/>
    <w:rsid w:val="009F72B4"/>
    <w:rsid w:val="00A06BC6"/>
    <w:rsid w:val="00A07B87"/>
    <w:rsid w:val="00A22D96"/>
    <w:rsid w:val="00A64E36"/>
    <w:rsid w:val="00A65014"/>
    <w:rsid w:val="00A7255F"/>
    <w:rsid w:val="00A76C00"/>
    <w:rsid w:val="00AB0CA6"/>
    <w:rsid w:val="00AB146B"/>
    <w:rsid w:val="00AD1A16"/>
    <w:rsid w:val="00AF6CAA"/>
    <w:rsid w:val="00B06B20"/>
    <w:rsid w:val="00B1658F"/>
    <w:rsid w:val="00B43665"/>
    <w:rsid w:val="00B625EF"/>
    <w:rsid w:val="00B66A09"/>
    <w:rsid w:val="00B80869"/>
    <w:rsid w:val="00B915B7"/>
    <w:rsid w:val="00BB1753"/>
    <w:rsid w:val="00BC50FA"/>
    <w:rsid w:val="00BD7E65"/>
    <w:rsid w:val="00BF65A4"/>
    <w:rsid w:val="00BF6BE2"/>
    <w:rsid w:val="00C10098"/>
    <w:rsid w:val="00C32BBE"/>
    <w:rsid w:val="00C725C8"/>
    <w:rsid w:val="00C7494B"/>
    <w:rsid w:val="00C97D4B"/>
    <w:rsid w:val="00CB3B8E"/>
    <w:rsid w:val="00CC3F89"/>
    <w:rsid w:val="00D0560D"/>
    <w:rsid w:val="00D26488"/>
    <w:rsid w:val="00D564F3"/>
    <w:rsid w:val="00D87A68"/>
    <w:rsid w:val="00DE4573"/>
    <w:rsid w:val="00DE7767"/>
    <w:rsid w:val="00DF7130"/>
    <w:rsid w:val="00EA17DB"/>
    <w:rsid w:val="00EA49F0"/>
    <w:rsid w:val="00EA59DF"/>
    <w:rsid w:val="00EE4070"/>
    <w:rsid w:val="00EF072E"/>
    <w:rsid w:val="00F12C76"/>
    <w:rsid w:val="00F13CFC"/>
    <w:rsid w:val="00F21039"/>
    <w:rsid w:val="00FC0978"/>
    <w:rsid w:val="00FD0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57799E"/>
  <w15:chartTrackingRefBased/>
  <w15:docId w15:val="{E658C3ED-9C06-48A0-A431-7CA75E818A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94C90"/>
    <w:pPr>
      <w:spacing w:after="0" w:line="240" w:lineRule="auto"/>
      <w:ind w:firstLine="709"/>
    </w:pPr>
    <w:rPr>
      <w:rFonts w:ascii="Times New Roman" w:eastAsia="Calibri" w:hAnsi="Times New Roman" w:cs="Times New Roman"/>
      <w:kern w:val="0"/>
      <w:sz w:val="28"/>
      <w14:ligatures w14:val="none"/>
    </w:rPr>
  </w:style>
  <w:style w:type="paragraph" w:styleId="Heading1">
    <w:name w:val="heading 1"/>
    <w:basedOn w:val="Normal"/>
    <w:link w:val="Heading1Char"/>
    <w:uiPriority w:val="9"/>
    <w:qFormat/>
    <w:rsid w:val="00651074"/>
    <w:pPr>
      <w:spacing w:before="100" w:beforeAutospacing="1" w:after="100" w:afterAutospacing="1"/>
      <w:ind w:firstLine="0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651074"/>
    <w:pPr>
      <w:spacing w:after="0" w:line="240" w:lineRule="auto"/>
    </w:pPr>
    <w:rPr>
      <w:rFonts w:ascii="Times New Roman" w:eastAsia="Calibri" w:hAnsi="Times New Roman" w:cs="Times New Roman"/>
      <w:kern w:val="0"/>
      <w:sz w:val="28"/>
      <w14:ligatures w14:val="none"/>
    </w:rPr>
  </w:style>
  <w:style w:type="paragraph" w:customStyle="1" w:styleId="a">
    <w:name w:val="по центру"/>
    <w:basedOn w:val="Normal"/>
    <w:qFormat/>
    <w:rsid w:val="00651074"/>
    <w:pPr>
      <w:jc w:val="center"/>
    </w:pPr>
    <w:rPr>
      <w:b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65107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  <w14:ligatures w14:val="non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210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21039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paragraph" w:customStyle="1" w:styleId="a0">
    <w:name w:val="Код"/>
    <w:basedOn w:val="Normal"/>
    <w:link w:val="a1"/>
    <w:qFormat/>
    <w:rsid w:val="00F21039"/>
    <w:pPr>
      <w:ind w:firstLine="0"/>
    </w:pPr>
    <w:rPr>
      <w:rFonts w:ascii="Courier New" w:hAnsi="Courier New"/>
      <w:sz w:val="22"/>
    </w:rPr>
  </w:style>
  <w:style w:type="character" w:customStyle="1" w:styleId="a1">
    <w:name w:val="Код Знак"/>
    <w:basedOn w:val="DefaultParagraphFont"/>
    <w:link w:val="a0"/>
    <w:rsid w:val="00F21039"/>
    <w:rPr>
      <w:rFonts w:ascii="Courier New" w:eastAsia="Calibri" w:hAnsi="Courier New" w:cs="Times New Roman"/>
      <w:kern w:val="0"/>
      <w14:ligatures w14:val="none"/>
    </w:rPr>
  </w:style>
  <w:style w:type="table" w:styleId="TableGrid">
    <w:name w:val="Table Grid"/>
    <w:basedOn w:val="TableNormal"/>
    <w:uiPriority w:val="39"/>
    <w:rsid w:val="00FD0C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D26488"/>
    <w:rPr>
      <w:color w:val="808080"/>
    </w:rPr>
  </w:style>
  <w:style w:type="paragraph" w:styleId="ListParagraph">
    <w:name w:val="List Paragraph"/>
    <w:basedOn w:val="Normal"/>
    <w:uiPriority w:val="34"/>
    <w:qFormat/>
    <w:rsid w:val="006557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53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96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0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7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2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7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29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46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5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17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6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0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0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11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8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25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9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35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05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96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83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75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0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2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43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82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1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w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97352F-9676-47E2-9512-F83984632C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0</Pages>
  <Words>972</Words>
  <Characters>5545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Никита Дедов</cp:lastModifiedBy>
  <cp:revision>4</cp:revision>
  <dcterms:created xsi:type="dcterms:W3CDTF">2024-11-21T08:03:00Z</dcterms:created>
  <dcterms:modified xsi:type="dcterms:W3CDTF">2024-11-21T10:44:00Z</dcterms:modified>
</cp:coreProperties>
</file>